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Override PartName="/ppt/notesSlides/notesSlide18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charts/chart3.xml" ContentType="application/vnd.openxmlformats-officedocument.drawingml.chart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charts/chart1.xml" ContentType="application/vnd.openxmlformats-officedocument.drawingml.chart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notesSlides/notesSlide1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Default Extension="wdp" ContentType="image/vnd.ms-photo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ppt/charts/chart2.xml" ContentType="application/vnd.openxmlformats-officedocument.drawingml.char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8"/>
  </p:notesMasterIdLst>
  <p:handoutMasterIdLst>
    <p:handoutMasterId r:id="rId39"/>
  </p:handoutMasterIdLst>
  <p:sldIdLst>
    <p:sldId id="257" r:id="rId2"/>
    <p:sldId id="339" r:id="rId3"/>
    <p:sldId id="309" r:id="rId4"/>
    <p:sldId id="312" r:id="rId5"/>
    <p:sldId id="318" r:id="rId6"/>
    <p:sldId id="314" r:id="rId7"/>
    <p:sldId id="317" r:id="rId8"/>
    <p:sldId id="315" r:id="rId9"/>
    <p:sldId id="319" r:id="rId10"/>
    <p:sldId id="321" r:id="rId11"/>
    <p:sldId id="322" r:id="rId12"/>
    <p:sldId id="298" r:id="rId13"/>
    <p:sldId id="325" r:id="rId14"/>
    <p:sldId id="324" r:id="rId15"/>
    <p:sldId id="320" r:id="rId16"/>
    <p:sldId id="337" r:id="rId17"/>
    <p:sldId id="328" r:id="rId18"/>
    <p:sldId id="326" r:id="rId19"/>
    <p:sldId id="316" r:id="rId20"/>
    <p:sldId id="330" r:id="rId21"/>
    <p:sldId id="331" r:id="rId22"/>
    <p:sldId id="306" r:id="rId23"/>
    <p:sldId id="332" r:id="rId24"/>
    <p:sldId id="291" r:id="rId25"/>
    <p:sldId id="333" r:id="rId26"/>
    <p:sldId id="335" r:id="rId27"/>
    <p:sldId id="329" r:id="rId28"/>
    <p:sldId id="258" r:id="rId29"/>
    <p:sldId id="303" r:id="rId30"/>
    <p:sldId id="271" r:id="rId31"/>
    <p:sldId id="304" r:id="rId32"/>
    <p:sldId id="336" r:id="rId33"/>
    <p:sldId id="338" r:id="rId34"/>
    <p:sldId id="340" r:id="rId35"/>
    <p:sldId id="341" r:id="rId36"/>
    <p:sldId id="342" r:id="rId3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90" autoAdjust="0"/>
    <p:restoredTop sz="94624" autoAdjust="0"/>
  </p:normalViewPr>
  <p:slideViewPr>
    <p:cSldViewPr>
      <p:cViewPr varScale="1">
        <p:scale>
          <a:sx n="69" d="100"/>
          <a:sy n="69" d="100"/>
        </p:scale>
        <p:origin x="-906" y="-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tom.TBAURLT\Documents\IR%20products\LC%20stuff\LVR_200_MIR%20sn_c002993%20FTIR%20transmission%20scan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tom.TBAURLT\Documents\Lockheed%20IR%20Ach\Final%20results.xls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tom.TBAURLT\Documents\Filters\Silvano\Summary%20Results\Meas%20vs.%20Model.xls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title>
      <c:layout/>
    </c:title>
    <c:plotArea>
      <c:layout/>
      <c:scatterChart>
        <c:scatterStyle val="smoothMarker"/>
        <c:ser>
          <c:idx val="0"/>
          <c:order val="0"/>
          <c:tx>
            <c:strRef>
              <c:f>'% T'!$B$1</c:f>
              <c:strCache>
                <c:ptCount val="1"/>
                <c:pt idx="0">
                  <c:v>Meadowlark Optics MIR Variable Retarder</c:v>
                </c:pt>
              </c:strCache>
            </c:strRef>
          </c:tx>
          <c:marker>
            <c:symbol val="none"/>
          </c:marker>
          <c:xVal>
            <c:numRef>
              <c:f>'% T'!$B$57:$B$1492</c:f>
              <c:numCache>
                <c:formatCode>General</c:formatCode>
                <c:ptCount val="1436"/>
                <c:pt idx="0">
                  <c:v>5.4495912806539524</c:v>
                </c:pt>
                <c:pt idx="1">
                  <c:v>5.4525627044711058</c:v>
                </c:pt>
                <c:pt idx="2">
                  <c:v>5.4555373704309833</c:v>
                </c:pt>
                <c:pt idx="3">
                  <c:v>5.4585152838427948</c:v>
                </c:pt>
                <c:pt idx="4">
                  <c:v>5.4614964500273073</c:v>
                </c:pt>
                <c:pt idx="5">
                  <c:v>5.4644808743169326</c:v>
                </c:pt>
                <c:pt idx="6">
                  <c:v>5.4674685620557675</c:v>
                </c:pt>
                <c:pt idx="7">
                  <c:v>5.4704595185995624</c:v>
                </c:pt>
                <c:pt idx="8">
                  <c:v>5.4734537493158184</c:v>
                </c:pt>
                <c:pt idx="9">
                  <c:v>5.47645125958379</c:v>
                </c:pt>
                <c:pt idx="10">
                  <c:v>5.4794520547945282</c:v>
                </c:pt>
                <c:pt idx="11">
                  <c:v>5.4824561403508794</c:v>
                </c:pt>
                <c:pt idx="12">
                  <c:v>5.4854635216675813</c:v>
                </c:pt>
                <c:pt idx="13">
                  <c:v>5.4884742041712409</c:v>
                </c:pt>
                <c:pt idx="14">
                  <c:v>5.4914881933003903</c:v>
                </c:pt>
                <c:pt idx="15">
                  <c:v>5.4945054945054945</c:v>
                </c:pt>
                <c:pt idx="16">
                  <c:v>5.4975261132490383</c:v>
                </c:pt>
                <c:pt idx="17">
                  <c:v>5.5005500550054958</c:v>
                </c:pt>
                <c:pt idx="18">
                  <c:v>5.5035773252614195</c:v>
                </c:pt>
                <c:pt idx="19">
                  <c:v>5.5066079295154156</c:v>
                </c:pt>
                <c:pt idx="20">
                  <c:v>5.5096418732782384</c:v>
                </c:pt>
                <c:pt idx="21">
                  <c:v>5.5126791620727706</c:v>
                </c:pt>
                <c:pt idx="22">
                  <c:v>5.5157198014340878</c:v>
                </c:pt>
                <c:pt idx="23">
                  <c:v>5.518763796909492</c:v>
                </c:pt>
                <c:pt idx="24">
                  <c:v>5.5218111540585317</c:v>
                </c:pt>
                <c:pt idx="25">
                  <c:v>5.5248618784530352</c:v>
                </c:pt>
                <c:pt idx="26">
                  <c:v>5.527915975677165</c:v>
                </c:pt>
                <c:pt idx="27">
                  <c:v>5.5309734513274336</c:v>
                </c:pt>
                <c:pt idx="28">
                  <c:v>5.5340343110127277</c:v>
                </c:pt>
                <c:pt idx="29">
                  <c:v>5.5370985603543739</c:v>
                </c:pt>
                <c:pt idx="30">
                  <c:v>5.54016620498615</c:v>
                </c:pt>
                <c:pt idx="31">
                  <c:v>5.543237250554327</c:v>
                </c:pt>
                <c:pt idx="32">
                  <c:v>5.5463117027176931</c:v>
                </c:pt>
                <c:pt idx="33">
                  <c:v>5.5493895671476103</c:v>
                </c:pt>
                <c:pt idx="34">
                  <c:v>5.5524708495280359</c:v>
                </c:pt>
                <c:pt idx="35">
                  <c:v>5.5555555555555483</c:v>
                </c:pt>
                <c:pt idx="36">
                  <c:v>5.5586436909394124</c:v>
                </c:pt>
                <c:pt idx="37">
                  <c:v>5.5617352614015534</c:v>
                </c:pt>
                <c:pt idx="38">
                  <c:v>5.5648302726766765</c:v>
                </c:pt>
                <c:pt idx="39">
                  <c:v>5.5679287305122465</c:v>
                </c:pt>
                <c:pt idx="40">
                  <c:v>5.5710306406685239</c:v>
                </c:pt>
                <c:pt idx="41">
                  <c:v>5.5741360089186145</c:v>
                </c:pt>
                <c:pt idx="42">
                  <c:v>5.5772448410485227</c:v>
                </c:pt>
                <c:pt idx="43">
                  <c:v>5.5803571428571423</c:v>
                </c:pt>
                <c:pt idx="44">
                  <c:v>5.5834729201563373</c:v>
                </c:pt>
                <c:pt idx="45">
                  <c:v>5.5865921787709496</c:v>
                </c:pt>
                <c:pt idx="46">
                  <c:v>5.5897149245388489</c:v>
                </c:pt>
                <c:pt idx="47">
                  <c:v>5.592841163310962</c:v>
                </c:pt>
                <c:pt idx="48">
                  <c:v>5.5959709009513157</c:v>
                </c:pt>
                <c:pt idx="49">
                  <c:v>5.5991041433370663</c:v>
                </c:pt>
                <c:pt idx="50">
                  <c:v>5.6022408963585395</c:v>
                </c:pt>
                <c:pt idx="51">
                  <c:v>5.6053811659192805</c:v>
                </c:pt>
                <c:pt idx="52">
                  <c:v>5.608524957936055</c:v>
                </c:pt>
                <c:pt idx="53">
                  <c:v>5.6116722783389408</c:v>
                </c:pt>
                <c:pt idx="54">
                  <c:v>5.614823133071309</c:v>
                </c:pt>
                <c:pt idx="55">
                  <c:v>5.6179775280898818</c:v>
                </c:pt>
                <c:pt idx="56">
                  <c:v>5.6211354693648081</c:v>
                </c:pt>
                <c:pt idx="57">
                  <c:v>5.6242969628796375</c:v>
                </c:pt>
                <c:pt idx="58">
                  <c:v>5.6274620146314005</c:v>
                </c:pt>
                <c:pt idx="59">
                  <c:v>5.6306306306306304</c:v>
                </c:pt>
                <c:pt idx="60">
                  <c:v>5.6338028169014054</c:v>
                </c:pt>
                <c:pt idx="61">
                  <c:v>5.6369785794813945</c:v>
                </c:pt>
                <c:pt idx="62">
                  <c:v>5.6401579244218842</c:v>
                </c:pt>
                <c:pt idx="63">
                  <c:v>5.6433408577878064</c:v>
                </c:pt>
                <c:pt idx="64">
                  <c:v>5.6465273856578237</c:v>
                </c:pt>
                <c:pt idx="65">
                  <c:v>5.6497175141242941</c:v>
                </c:pt>
                <c:pt idx="66">
                  <c:v>5.6529112492933802</c:v>
                </c:pt>
                <c:pt idx="67">
                  <c:v>5.6561085972850655</c:v>
                </c:pt>
                <c:pt idx="68">
                  <c:v>5.6593095642331681</c:v>
                </c:pt>
                <c:pt idx="69">
                  <c:v>5.66251415628538</c:v>
                </c:pt>
                <c:pt idx="70">
                  <c:v>5.6657223796033955</c:v>
                </c:pt>
                <c:pt idx="71">
                  <c:v>5.6689342403628045</c:v>
                </c:pt>
                <c:pt idx="72">
                  <c:v>5.6721497447532663</c:v>
                </c:pt>
                <c:pt idx="73">
                  <c:v>5.6753688989784337</c:v>
                </c:pt>
                <c:pt idx="74">
                  <c:v>5.6785917092561053</c:v>
                </c:pt>
                <c:pt idx="75">
                  <c:v>5.6818181818181834</c:v>
                </c:pt>
                <c:pt idx="76">
                  <c:v>5.6850483229107454</c:v>
                </c:pt>
                <c:pt idx="77">
                  <c:v>5.6882821387940838</c:v>
                </c:pt>
                <c:pt idx="78">
                  <c:v>5.6915196357427416</c:v>
                </c:pt>
                <c:pt idx="79">
                  <c:v>5.694760820045552</c:v>
                </c:pt>
                <c:pt idx="80">
                  <c:v>5.6980056980056943</c:v>
                </c:pt>
                <c:pt idx="81">
                  <c:v>5.7012542759407072</c:v>
                </c:pt>
                <c:pt idx="82">
                  <c:v>5.7045065601825398</c:v>
                </c:pt>
                <c:pt idx="83">
                  <c:v>5.7077625570776274</c:v>
                </c:pt>
                <c:pt idx="84">
                  <c:v>5.7110222729868685</c:v>
                </c:pt>
                <c:pt idx="85">
                  <c:v>5.7142857142857109</c:v>
                </c:pt>
                <c:pt idx="86">
                  <c:v>5.7175528873642065</c:v>
                </c:pt>
                <c:pt idx="87">
                  <c:v>5.7208237986270021</c:v>
                </c:pt>
                <c:pt idx="88">
                  <c:v>5.7240984544934168</c:v>
                </c:pt>
                <c:pt idx="89">
                  <c:v>5.7273768613974747</c:v>
                </c:pt>
                <c:pt idx="90">
                  <c:v>5.7306590257879702</c:v>
                </c:pt>
                <c:pt idx="91">
                  <c:v>5.7339449541284395</c:v>
                </c:pt>
                <c:pt idx="92">
                  <c:v>5.7372346528973015</c:v>
                </c:pt>
                <c:pt idx="93">
                  <c:v>5.7405281285878313</c:v>
                </c:pt>
                <c:pt idx="94">
                  <c:v>5.7438253877082142</c:v>
                </c:pt>
                <c:pt idx="95">
                  <c:v>5.7471264367816088</c:v>
                </c:pt>
                <c:pt idx="96">
                  <c:v>5.7504312823461774</c:v>
                </c:pt>
                <c:pt idx="97">
                  <c:v>5.7537399309551214</c:v>
                </c:pt>
                <c:pt idx="98">
                  <c:v>5.7570523891767396</c:v>
                </c:pt>
                <c:pt idx="99">
                  <c:v>5.7603686635944724</c:v>
                </c:pt>
                <c:pt idx="100">
                  <c:v>5.7636887608069145</c:v>
                </c:pt>
                <c:pt idx="101">
                  <c:v>5.7670126874279068</c:v>
                </c:pt>
                <c:pt idx="102">
                  <c:v>5.7703404500865574</c:v>
                </c:pt>
                <c:pt idx="103">
                  <c:v>5.7736720554272534</c:v>
                </c:pt>
                <c:pt idx="104">
                  <c:v>5.7770075101097627</c:v>
                </c:pt>
                <c:pt idx="105">
                  <c:v>5.7803468208092488</c:v>
                </c:pt>
                <c:pt idx="106">
                  <c:v>5.7836899942163136</c:v>
                </c:pt>
                <c:pt idx="107">
                  <c:v>5.7870370370370345</c:v>
                </c:pt>
                <c:pt idx="108">
                  <c:v>5.7903879559930509</c:v>
                </c:pt>
                <c:pt idx="109">
                  <c:v>5.793742757821553</c:v>
                </c:pt>
                <c:pt idx="110">
                  <c:v>5.7971014492753605</c:v>
                </c:pt>
                <c:pt idx="111">
                  <c:v>5.8004640371229685</c:v>
                </c:pt>
                <c:pt idx="112">
                  <c:v>5.8038305281485743</c:v>
                </c:pt>
                <c:pt idx="113">
                  <c:v>5.8072009291521489</c:v>
                </c:pt>
                <c:pt idx="114">
                  <c:v>5.8105752469494396</c:v>
                </c:pt>
                <c:pt idx="115">
                  <c:v>5.8139534883720927</c:v>
                </c:pt>
                <c:pt idx="116">
                  <c:v>5.817335660267589</c:v>
                </c:pt>
                <c:pt idx="117">
                  <c:v>5.8207217694994142</c:v>
                </c:pt>
                <c:pt idx="118">
                  <c:v>5.8241118229469908</c:v>
                </c:pt>
                <c:pt idx="119">
                  <c:v>5.8275058275058207</c:v>
                </c:pt>
                <c:pt idx="120">
                  <c:v>5.8309037900874632</c:v>
                </c:pt>
                <c:pt idx="121">
                  <c:v>5.8343057176196025</c:v>
                </c:pt>
                <c:pt idx="122">
                  <c:v>5.8377116170461143</c:v>
                </c:pt>
                <c:pt idx="123">
                  <c:v>5.8411214953271076</c:v>
                </c:pt>
                <c:pt idx="124">
                  <c:v>5.8445353594389164</c:v>
                </c:pt>
                <c:pt idx="125">
                  <c:v>5.8479532163742665</c:v>
                </c:pt>
                <c:pt idx="126">
                  <c:v>5.8513750731421883</c:v>
                </c:pt>
                <c:pt idx="127">
                  <c:v>5.8548009367681448</c:v>
                </c:pt>
                <c:pt idx="128">
                  <c:v>5.8582308142940835</c:v>
                </c:pt>
                <c:pt idx="129">
                  <c:v>5.8616647127784294</c:v>
                </c:pt>
                <c:pt idx="130">
                  <c:v>5.8651026392961843</c:v>
                </c:pt>
                <c:pt idx="131">
                  <c:v>5.8685446009389635</c:v>
                </c:pt>
                <c:pt idx="132">
                  <c:v>5.8719906048150321</c:v>
                </c:pt>
                <c:pt idx="133">
                  <c:v>5.8754406580493503</c:v>
                </c:pt>
                <c:pt idx="134">
                  <c:v>5.8788947677836569</c:v>
                </c:pt>
                <c:pt idx="135">
                  <c:v>5.8823529411764675</c:v>
                </c:pt>
                <c:pt idx="136">
                  <c:v>5.8858151854031817</c:v>
                </c:pt>
                <c:pt idx="137">
                  <c:v>5.8892815076560652</c:v>
                </c:pt>
                <c:pt idx="138">
                  <c:v>5.8927519151443724</c:v>
                </c:pt>
                <c:pt idx="139">
                  <c:v>5.896226415094346</c:v>
                </c:pt>
                <c:pt idx="140">
                  <c:v>5.8997050147492622</c:v>
                </c:pt>
                <c:pt idx="141">
                  <c:v>5.9031877213695392</c:v>
                </c:pt>
                <c:pt idx="142">
                  <c:v>5.9066745422327234</c:v>
                </c:pt>
                <c:pt idx="143">
                  <c:v>5.910165484633576</c:v>
                </c:pt>
                <c:pt idx="144">
                  <c:v>5.9136605558840962</c:v>
                </c:pt>
                <c:pt idx="145">
                  <c:v>5.9171597633136104</c:v>
                </c:pt>
                <c:pt idx="146">
                  <c:v>5.9206631142688018</c:v>
                </c:pt>
                <c:pt idx="147">
                  <c:v>5.9241706161137397</c:v>
                </c:pt>
                <c:pt idx="148">
                  <c:v>5.9276822762299854</c:v>
                </c:pt>
                <c:pt idx="149">
                  <c:v>5.9311981020166131</c:v>
                </c:pt>
                <c:pt idx="150">
                  <c:v>5.9347181008902083</c:v>
                </c:pt>
                <c:pt idx="151">
                  <c:v>5.9382422802850412</c:v>
                </c:pt>
                <c:pt idx="152">
                  <c:v>5.9417706476530014</c:v>
                </c:pt>
                <c:pt idx="153">
                  <c:v>5.9453032104637371</c:v>
                </c:pt>
                <c:pt idx="154">
                  <c:v>5.9488399762046402</c:v>
                </c:pt>
                <c:pt idx="155">
                  <c:v>5.952380952380949</c:v>
                </c:pt>
                <c:pt idx="156">
                  <c:v>5.9559261465157789</c:v>
                </c:pt>
                <c:pt idx="157">
                  <c:v>5.9594755661501786</c:v>
                </c:pt>
                <c:pt idx="158">
                  <c:v>5.9630292188431753</c:v>
                </c:pt>
                <c:pt idx="159">
                  <c:v>5.9665871121718403</c:v>
                </c:pt>
                <c:pt idx="160">
                  <c:v>5.9701492537313481</c:v>
                </c:pt>
                <c:pt idx="161">
                  <c:v>5.9737156511350058</c:v>
                </c:pt>
                <c:pt idx="162">
                  <c:v>5.9772863120143489</c:v>
                </c:pt>
                <c:pt idx="163">
                  <c:v>5.9808612440191418</c:v>
                </c:pt>
                <c:pt idx="164">
                  <c:v>5.9844404548174754</c:v>
                </c:pt>
                <c:pt idx="165">
                  <c:v>5.9880239520958094</c:v>
                </c:pt>
                <c:pt idx="166">
                  <c:v>5.9916117435590213</c:v>
                </c:pt>
                <c:pt idx="167">
                  <c:v>5.9952038369304557</c:v>
                </c:pt>
                <c:pt idx="168">
                  <c:v>5.9988002399520095</c:v>
                </c:pt>
                <c:pt idx="169">
                  <c:v>6.0024009603841515</c:v>
                </c:pt>
                <c:pt idx="170">
                  <c:v>6.0060060060060056</c:v>
                </c:pt>
                <c:pt idx="171">
                  <c:v>6.0096153846153886</c:v>
                </c:pt>
                <c:pt idx="172">
                  <c:v>6.0132291040288717</c:v>
                </c:pt>
                <c:pt idx="173">
                  <c:v>6.0168471720818326</c:v>
                </c:pt>
                <c:pt idx="174">
                  <c:v>6.0204695966285371</c:v>
                </c:pt>
                <c:pt idx="175">
                  <c:v>6.0240963855421725</c:v>
                </c:pt>
                <c:pt idx="176">
                  <c:v>6.0277275467148845</c:v>
                </c:pt>
                <c:pt idx="177">
                  <c:v>6.0313630880579039</c:v>
                </c:pt>
                <c:pt idx="178">
                  <c:v>6.0350030175015092</c:v>
                </c:pt>
                <c:pt idx="179">
                  <c:v>6.0386473429951719</c:v>
                </c:pt>
                <c:pt idx="180">
                  <c:v>6.0422960725075505</c:v>
                </c:pt>
                <c:pt idx="181">
                  <c:v>6.045949214026602</c:v>
                </c:pt>
                <c:pt idx="182">
                  <c:v>6.0496067755595924</c:v>
                </c:pt>
                <c:pt idx="183">
                  <c:v>6.05326876513318</c:v>
                </c:pt>
                <c:pt idx="184">
                  <c:v>6.0569351907934585</c:v>
                </c:pt>
                <c:pt idx="185">
                  <c:v>6.0606060606060606</c:v>
                </c:pt>
                <c:pt idx="186">
                  <c:v>6.064281382656155</c:v>
                </c:pt>
                <c:pt idx="187">
                  <c:v>6.0679611650485406</c:v>
                </c:pt>
                <c:pt idx="188">
                  <c:v>6.0716454159077147</c:v>
                </c:pt>
                <c:pt idx="189">
                  <c:v>6.0753341433778854</c:v>
                </c:pt>
                <c:pt idx="190">
                  <c:v>6.0790273556231078</c:v>
                </c:pt>
                <c:pt idx="191">
                  <c:v>6.0827250608272472</c:v>
                </c:pt>
                <c:pt idx="192">
                  <c:v>6.0864272671941571</c:v>
                </c:pt>
                <c:pt idx="193">
                  <c:v>6.090133982947628</c:v>
                </c:pt>
                <c:pt idx="194">
                  <c:v>6.0938452163315056</c:v>
                </c:pt>
                <c:pt idx="195">
                  <c:v>6.0975609756097526</c:v>
                </c:pt>
                <c:pt idx="196">
                  <c:v>6.1012812690664999</c:v>
                </c:pt>
                <c:pt idx="197">
                  <c:v>6.1050061050061064</c:v>
                </c:pt>
                <c:pt idx="198">
                  <c:v>6.1087354917532073</c:v>
                </c:pt>
                <c:pt idx="199">
                  <c:v>6.1124694376528117</c:v>
                </c:pt>
                <c:pt idx="200">
                  <c:v>6.1162079510703364</c:v>
                </c:pt>
                <c:pt idx="201">
                  <c:v>6.1199510403916761</c:v>
                </c:pt>
                <c:pt idx="202">
                  <c:v>6.1236987140232735</c:v>
                </c:pt>
                <c:pt idx="203">
                  <c:v>6.1274509803921555</c:v>
                </c:pt>
                <c:pt idx="204">
                  <c:v>6.1312078479460448</c:v>
                </c:pt>
                <c:pt idx="205">
                  <c:v>6.1349693251533779</c:v>
                </c:pt>
                <c:pt idx="206">
                  <c:v>6.1387354205033784</c:v>
                </c:pt>
                <c:pt idx="207">
                  <c:v>6.1425061425061385</c:v>
                </c:pt>
                <c:pt idx="208">
                  <c:v>6.14628149969269</c:v>
                </c:pt>
                <c:pt idx="209">
                  <c:v>6.1500615006150046</c:v>
                </c:pt>
                <c:pt idx="210">
                  <c:v>6.1538461538461542</c:v>
                </c:pt>
                <c:pt idx="211">
                  <c:v>6.1576354679802883</c:v>
                </c:pt>
                <c:pt idx="212">
                  <c:v>6.1614294516327792</c:v>
                </c:pt>
                <c:pt idx="213">
                  <c:v>6.1652281134401994</c:v>
                </c:pt>
                <c:pt idx="214">
                  <c:v>6.1690314620604534</c:v>
                </c:pt>
                <c:pt idx="215">
                  <c:v>6.1728395061728385</c:v>
                </c:pt>
                <c:pt idx="216">
                  <c:v>6.1766522544780731</c:v>
                </c:pt>
                <c:pt idx="217">
                  <c:v>6.1804697156983934</c:v>
                </c:pt>
                <c:pt idx="218">
                  <c:v>6.1842918985776105</c:v>
                </c:pt>
                <c:pt idx="219">
                  <c:v>6.1881188118811865</c:v>
                </c:pt>
                <c:pt idx="220">
                  <c:v>6.1919504643962817</c:v>
                </c:pt>
                <c:pt idx="221">
                  <c:v>6.1957868649318426</c:v>
                </c:pt>
                <c:pt idx="222">
                  <c:v>6.1996280223186639</c:v>
                </c:pt>
                <c:pt idx="223">
                  <c:v>6.2034739454094314</c:v>
                </c:pt>
                <c:pt idx="224">
                  <c:v>6.2073246430788327</c:v>
                </c:pt>
                <c:pt idx="225">
                  <c:v>6.2111801242236062</c:v>
                </c:pt>
                <c:pt idx="226">
                  <c:v>6.2150403977625874</c:v>
                </c:pt>
                <c:pt idx="227">
                  <c:v>6.2189054726368145</c:v>
                </c:pt>
                <c:pt idx="228">
                  <c:v>6.2227753578095788</c:v>
                </c:pt>
                <c:pt idx="229">
                  <c:v>6.2266500622665006</c:v>
                </c:pt>
                <c:pt idx="230">
                  <c:v>6.2305295950155806</c:v>
                </c:pt>
                <c:pt idx="231">
                  <c:v>6.2344139650872785</c:v>
                </c:pt>
                <c:pt idx="232">
                  <c:v>6.2383031815346337</c:v>
                </c:pt>
                <c:pt idx="233">
                  <c:v>6.2421972534332086</c:v>
                </c:pt>
                <c:pt idx="234">
                  <c:v>6.2460961898813308</c:v>
                </c:pt>
                <c:pt idx="235">
                  <c:v>6.25</c:v>
                </c:pt>
                <c:pt idx="236">
                  <c:v>6.2539086929330834</c:v>
                </c:pt>
                <c:pt idx="237">
                  <c:v>6.257822277847306</c:v>
                </c:pt>
                <c:pt idx="238">
                  <c:v>6.2617407639323783</c:v>
                </c:pt>
                <c:pt idx="239">
                  <c:v>6.2656641604010019</c:v>
                </c:pt>
                <c:pt idx="240">
                  <c:v>6.269592476489029</c:v>
                </c:pt>
                <c:pt idx="241">
                  <c:v>6.2735257214554565</c:v>
                </c:pt>
                <c:pt idx="242">
                  <c:v>6.2774639045825529</c:v>
                </c:pt>
                <c:pt idx="243">
                  <c:v>6.2814070351758824</c:v>
                </c:pt>
                <c:pt idx="244">
                  <c:v>6.2853551225644289</c:v>
                </c:pt>
                <c:pt idx="245">
                  <c:v>6.289308176100632</c:v>
                </c:pt>
                <c:pt idx="246">
                  <c:v>6.2932662051604824</c:v>
                </c:pt>
                <c:pt idx="247">
                  <c:v>6.2972292191435804</c:v>
                </c:pt>
                <c:pt idx="248">
                  <c:v>6.30119722747322</c:v>
                </c:pt>
                <c:pt idx="249">
                  <c:v>6.3051702395964648</c:v>
                </c:pt>
                <c:pt idx="250">
                  <c:v>6.3091482649842314</c:v>
                </c:pt>
                <c:pt idx="251">
                  <c:v>6.313131313131314</c:v>
                </c:pt>
                <c:pt idx="252">
                  <c:v>6.3171193935565375</c:v>
                </c:pt>
                <c:pt idx="253">
                  <c:v>6.3211125158027786</c:v>
                </c:pt>
                <c:pt idx="254">
                  <c:v>6.3251106894370608</c:v>
                </c:pt>
                <c:pt idx="255">
                  <c:v>6.3291139240506329</c:v>
                </c:pt>
                <c:pt idx="256">
                  <c:v>6.3331222292590263</c:v>
                </c:pt>
                <c:pt idx="257">
                  <c:v>6.337135614702154</c:v>
                </c:pt>
                <c:pt idx="258">
                  <c:v>6.3411540900443883</c:v>
                </c:pt>
                <c:pt idx="259">
                  <c:v>6.345177664974619</c:v>
                </c:pt>
                <c:pt idx="260">
                  <c:v>6.3492063492063489</c:v>
                </c:pt>
                <c:pt idx="261">
                  <c:v>6.3532401524777677</c:v>
                </c:pt>
                <c:pt idx="262">
                  <c:v>6.3572790845518163</c:v>
                </c:pt>
                <c:pt idx="263">
                  <c:v>6.3613231552162874</c:v>
                </c:pt>
                <c:pt idx="264">
                  <c:v>6.3653723742838952</c:v>
                </c:pt>
                <c:pt idx="265">
                  <c:v>6.3694267515923562</c:v>
                </c:pt>
                <c:pt idx="266">
                  <c:v>6.3734862970044608</c:v>
                </c:pt>
                <c:pt idx="267">
                  <c:v>6.3775510204081627</c:v>
                </c:pt>
                <c:pt idx="268">
                  <c:v>6.3816209317166583</c:v>
                </c:pt>
                <c:pt idx="269">
                  <c:v>6.3856960408684547</c:v>
                </c:pt>
                <c:pt idx="270">
                  <c:v>6.3897763578274756</c:v>
                </c:pt>
                <c:pt idx="271">
                  <c:v>6.3938618925831259</c:v>
                </c:pt>
                <c:pt idx="272">
                  <c:v>6.3979526551503483</c:v>
                </c:pt>
                <c:pt idx="273">
                  <c:v>6.4020486555697822</c:v>
                </c:pt>
                <c:pt idx="274">
                  <c:v>6.4061499039077514</c:v>
                </c:pt>
                <c:pt idx="275">
                  <c:v>6.4102564102564106</c:v>
                </c:pt>
                <c:pt idx="276">
                  <c:v>6.414368184733811</c:v>
                </c:pt>
                <c:pt idx="277">
                  <c:v>6.4184852374839467</c:v>
                </c:pt>
                <c:pt idx="278">
                  <c:v>6.4226075786769368</c:v>
                </c:pt>
                <c:pt idx="279">
                  <c:v>6.4267352185089921</c:v>
                </c:pt>
                <c:pt idx="280">
                  <c:v>6.4308681672025783</c:v>
                </c:pt>
                <c:pt idx="281">
                  <c:v>6.4350064350064384</c:v>
                </c:pt>
                <c:pt idx="282">
                  <c:v>6.4391500321957498</c:v>
                </c:pt>
                <c:pt idx="283">
                  <c:v>6.4432989690721723</c:v>
                </c:pt>
                <c:pt idx="284">
                  <c:v>6.4474532559638975</c:v>
                </c:pt>
                <c:pt idx="285">
                  <c:v>6.4516129032258096</c:v>
                </c:pt>
                <c:pt idx="286">
                  <c:v>6.455777921239509</c:v>
                </c:pt>
                <c:pt idx="287">
                  <c:v>6.4599483204134405</c:v>
                </c:pt>
                <c:pt idx="288">
                  <c:v>6.4641241111829348</c:v>
                </c:pt>
                <c:pt idx="289">
                  <c:v>6.4683053040103502</c:v>
                </c:pt>
                <c:pt idx="290">
                  <c:v>6.4724919093851137</c:v>
                </c:pt>
                <c:pt idx="291">
                  <c:v>6.4766839378238403</c:v>
                </c:pt>
                <c:pt idx="292">
                  <c:v>6.4808813998703823</c:v>
                </c:pt>
                <c:pt idx="293">
                  <c:v>6.4850843060959749</c:v>
                </c:pt>
                <c:pt idx="294">
                  <c:v>6.4892926670992894</c:v>
                </c:pt>
                <c:pt idx="295">
                  <c:v>6.4935064935064926</c:v>
                </c:pt>
                <c:pt idx="296">
                  <c:v>6.4977257959714114</c:v>
                </c:pt>
                <c:pt idx="297">
                  <c:v>6.5019505851755515</c:v>
                </c:pt>
                <c:pt idx="298">
                  <c:v>6.5061808718282341</c:v>
                </c:pt>
                <c:pt idx="299">
                  <c:v>6.5104166666666616</c:v>
                </c:pt>
                <c:pt idx="300">
                  <c:v>6.5146579804560263</c:v>
                </c:pt>
                <c:pt idx="301">
                  <c:v>6.5189048239895664</c:v>
                </c:pt>
                <c:pt idx="302">
                  <c:v>6.5231572080887084</c:v>
                </c:pt>
                <c:pt idx="303">
                  <c:v>6.5274151436031325</c:v>
                </c:pt>
                <c:pt idx="304">
                  <c:v>6.5316786414108483</c:v>
                </c:pt>
                <c:pt idx="305">
                  <c:v>6.5359477124183014</c:v>
                </c:pt>
                <c:pt idx="306">
                  <c:v>6.5402223675604976</c:v>
                </c:pt>
                <c:pt idx="307">
                  <c:v>6.5445026178010455</c:v>
                </c:pt>
                <c:pt idx="308">
                  <c:v>6.5487884741322864</c:v>
                </c:pt>
                <c:pt idx="309">
                  <c:v>6.5530799475753607</c:v>
                </c:pt>
                <c:pt idx="310">
                  <c:v>6.557377049180328</c:v>
                </c:pt>
                <c:pt idx="311">
                  <c:v>6.5616797900262505</c:v>
                </c:pt>
                <c:pt idx="312">
                  <c:v>6.5659881812212735</c:v>
                </c:pt>
                <c:pt idx="313">
                  <c:v>6.5703022339027592</c:v>
                </c:pt>
                <c:pt idx="314">
                  <c:v>6.5746219592373443</c:v>
                </c:pt>
                <c:pt idx="315">
                  <c:v>6.5789473684210495</c:v>
                </c:pt>
                <c:pt idx="316">
                  <c:v>6.5832784726793978</c:v>
                </c:pt>
                <c:pt idx="317">
                  <c:v>6.5876152832674535</c:v>
                </c:pt>
                <c:pt idx="318">
                  <c:v>6.5919578114700057</c:v>
                </c:pt>
                <c:pt idx="319">
                  <c:v>6.5963060686015815</c:v>
                </c:pt>
                <c:pt idx="320">
                  <c:v>6.6006600660066006</c:v>
                </c:pt>
                <c:pt idx="321">
                  <c:v>6.6050198150594417</c:v>
                </c:pt>
                <c:pt idx="322">
                  <c:v>6.6093853271645715</c:v>
                </c:pt>
                <c:pt idx="323">
                  <c:v>6.6137566137566095</c:v>
                </c:pt>
                <c:pt idx="324">
                  <c:v>6.6181336863004594</c:v>
                </c:pt>
                <c:pt idx="325">
                  <c:v>6.622516556291381</c:v>
                </c:pt>
                <c:pt idx="326">
                  <c:v>6.6269052352551316</c:v>
                </c:pt>
                <c:pt idx="327">
                  <c:v>6.6312997347480138</c:v>
                </c:pt>
                <c:pt idx="328">
                  <c:v>6.6357000663569945</c:v>
                </c:pt>
                <c:pt idx="329">
                  <c:v>6.6401062416998666</c:v>
                </c:pt>
                <c:pt idx="330">
                  <c:v>6.6445182724252403</c:v>
                </c:pt>
                <c:pt idx="331">
                  <c:v>6.6489361702127656</c:v>
                </c:pt>
                <c:pt idx="332">
                  <c:v>6.6533599467731204</c:v>
                </c:pt>
                <c:pt idx="333">
                  <c:v>6.6577896138481991</c:v>
                </c:pt>
                <c:pt idx="334">
                  <c:v>6.6622251832111923</c:v>
                </c:pt>
                <c:pt idx="335">
                  <c:v>6.6666666666666661</c:v>
                </c:pt>
                <c:pt idx="336">
                  <c:v>6.6711140760506948</c:v>
                </c:pt>
                <c:pt idx="337">
                  <c:v>6.6755674232309774</c:v>
                </c:pt>
                <c:pt idx="338">
                  <c:v>6.6800267201068806</c:v>
                </c:pt>
                <c:pt idx="339">
                  <c:v>6.6844919786096249</c:v>
                </c:pt>
                <c:pt idx="340">
                  <c:v>6.6889632107023411</c:v>
                </c:pt>
                <c:pt idx="341">
                  <c:v>6.6934404283801872</c:v>
                </c:pt>
                <c:pt idx="342">
                  <c:v>6.6979236436704577</c:v>
                </c:pt>
                <c:pt idx="343">
                  <c:v>6.7024128686327042</c:v>
                </c:pt>
                <c:pt idx="344">
                  <c:v>6.7069081153588241</c:v>
                </c:pt>
                <c:pt idx="345">
                  <c:v>6.7114093959731607</c:v>
                </c:pt>
                <c:pt idx="346">
                  <c:v>6.7159167226326399</c:v>
                </c:pt>
                <c:pt idx="347">
                  <c:v>6.7204301075268784</c:v>
                </c:pt>
                <c:pt idx="348">
                  <c:v>6.7249495628782752</c:v>
                </c:pt>
                <c:pt idx="349">
                  <c:v>6.729475100942131</c:v>
                </c:pt>
                <c:pt idx="350">
                  <c:v>6.7340067340067344</c:v>
                </c:pt>
                <c:pt idx="351">
                  <c:v>6.7385444743935334</c:v>
                </c:pt>
                <c:pt idx="352">
                  <c:v>6.7430883344571813</c:v>
                </c:pt>
                <c:pt idx="353">
                  <c:v>6.7476383265856947</c:v>
                </c:pt>
                <c:pt idx="354">
                  <c:v>6.7521944632005395</c:v>
                </c:pt>
                <c:pt idx="355">
                  <c:v>6.7567567567567535</c:v>
                </c:pt>
                <c:pt idx="356">
                  <c:v>6.7613252197430693</c:v>
                </c:pt>
                <c:pt idx="357">
                  <c:v>6.7658998646820026</c:v>
                </c:pt>
                <c:pt idx="358">
                  <c:v>6.7704807041299926</c:v>
                </c:pt>
                <c:pt idx="359">
                  <c:v>6.7750677506775094</c:v>
                </c:pt>
                <c:pt idx="360">
                  <c:v>6.7796610169491593</c:v>
                </c:pt>
                <c:pt idx="361">
                  <c:v>6.7842605156037994</c:v>
                </c:pt>
                <c:pt idx="362">
                  <c:v>6.7888662593346911</c:v>
                </c:pt>
                <c:pt idx="363">
                  <c:v>6.7934782608695654</c:v>
                </c:pt>
                <c:pt idx="364">
                  <c:v>6.7980965329707681</c:v>
                </c:pt>
                <c:pt idx="365">
                  <c:v>6.8027210884353737</c:v>
                </c:pt>
                <c:pt idx="366">
                  <c:v>6.8073519400952991</c:v>
                </c:pt>
                <c:pt idx="367">
                  <c:v>6.8119891008174385</c:v>
                </c:pt>
                <c:pt idx="368">
                  <c:v>6.8166325835037513</c:v>
                </c:pt>
                <c:pt idx="369">
                  <c:v>6.8212824010914064</c:v>
                </c:pt>
                <c:pt idx="370">
                  <c:v>6.8259385665528933</c:v>
                </c:pt>
                <c:pt idx="371">
                  <c:v>6.8306010928961811</c:v>
                </c:pt>
                <c:pt idx="372">
                  <c:v>6.8352699931647383</c:v>
                </c:pt>
                <c:pt idx="373">
                  <c:v>6.8399452804377567</c:v>
                </c:pt>
                <c:pt idx="374">
                  <c:v>6.8446269678302478</c:v>
                </c:pt>
                <c:pt idx="375">
                  <c:v>6.8493150684931505</c:v>
                </c:pt>
                <c:pt idx="376">
                  <c:v>6.8540095956134364</c:v>
                </c:pt>
                <c:pt idx="377">
                  <c:v>6.8587105624142657</c:v>
                </c:pt>
                <c:pt idx="378">
                  <c:v>6.8634179821551093</c:v>
                </c:pt>
                <c:pt idx="379">
                  <c:v>6.868131868131865</c:v>
                </c:pt>
                <c:pt idx="380">
                  <c:v>6.8728522336769755</c:v>
                </c:pt>
                <c:pt idx="381">
                  <c:v>6.8775790921595599</c:v>
                </c:pt>
                <c:pt idx="382">
                  <c:v>6.8823124569855434</c:v>
                </c:pt>
                <c:pt idx="383">
                  <c:v>6.8870523415977916</c:v>
                </c:pt>
                <c:pt idx="384">
                  <c:v>6.8917987594762229</c:v>
                </c:pt>
                <c:pt idx="385">
                  <c:v>6.8965517241379306</c:v>
                </c:pt>
                <c:pt idx="386">
                  <c:v>6.9013112491373363</c:v>
                </c:pt>
                <c:pt idx="387">
                  <c:v>6.9060773480662965</c:v>
                </c:pt>
                <c:pt idx="388">
                  <c:v>6.9108500345542501</c:v>
                </c:pt>
                <c:pt idx="389">
                  <c:v>6.915629322268332</c:v>
                </c:pt>
                <c:pt idx="390">
                  <c:v>6.9204152249134898</c:v>
                </c:pt>
                <c:pt idx="391">
                  <c:v>6.9252077562326884</c:v>
                </c:pt>
                <c:pt idx="392">
                  <c:v>6.9300069300069298</c:v>
                </c:pt>
                <c:pt idx="393">
                  <c:v>6.9348127600554754</c:v>
                </c:pt>
                <c:pt idx="394">
                  <c:v>6.9396252602359469</c:v>
                </c:pt>
                <c:pt idx="395">
                  <c:v>6.9444444444444464</c:v>
                </c:pt>
                <c:pt idx="396">
                  <c:v>6.9492703266157054</c:v>
                </c:pt>
                <c:pt idx="397">
                  <c:v>6.9541029207232263</c:v>
                </c:pt>
                <c:pt idx="398">
                  <c:v>6.9589422407793995</c:v>
                </c:pt>
                <c:pt idx="399">
                  <c:v>6.9637883008356543</c:v>
                </c:pt>
                <c:pt idx="400">
                  <c:v>6.9686411149825842</c:v>
                </c:pt>
                <c:pt idx="401">
                  <c:v>6.9735006973500724</c:v>
                </c:pt>
                <c:pt idx="402">
                  <c:v>6.9783670621074698</c:v>
                </c:pt>
                <c:pt idx="403">
                  <c:v>6.9832402234636932</c:v>
                </c:pt>
                <c:pt idx="404">
                  <c:v>6.9881201956673724</c:v>
                </c:pt>
                <c:pt idx="405">
                  <c:v>6.9930069930069925</c:v>
                </c:pt>
                <c:pt idx="406">
                  <c:v>6.9979006298110527</c:v>
                </c:pt>
                <c:pt idx="407">
                  <c:v>7.0028011204481793</c:v>
                </c:pt>
                <c:pt idx="408">
                  <c:v>7.0077084793272562</c:v>
                </c:pt>
                <c:pt idx="409">
                  <c:v>7.0126227208976184</c:v>
                </c:pt>
                <c:pt idx="410">
                  <c:v>7.0175438596491215</c:v>
                </c:pt>
                <c:pt idx="411">
                  <c:v>7.0224719101123565</c:v>
                </c:pt>
                <c:pt idx="412">
                  <c:v>7.0274068868587438</c:v>
                </c:pt>
                <c:pt idx="413">
                  <c:v>7.0323488045007032</c:v>
                </c:pt>
                <c:pt idx="414">
                  <c:v>7.0372976776917664</c:v>
                </c:pt>
                <c:pt idx="415">
                  <c:v>7.042253521126761</c:v>
                </c:pt>
                <c:pt idx="416">
                  <c:v>7.0472163495419275</c:v>
                </c:pt>
                <c:pt idx="417">
                  <c:v>7.0521861777150834</c:v>
                </c:pt>
                <c:pt idx="418">
                  <c:v>7.0571630204657705</c:v>
                </c:pt>
                <c:pt idx="419">
                  <c:v>7.0621468926553668</c:v>
                </c:pt>
                <c:pt idx="420">
                  <c:v>7.0671378091872707</c:v>
                </c:pt>
                <c:pt idx="421">
                  <c:v>7.0721357850070721</c:v>
                </c:pt>
                <c:pt idx="422">
                  <c:v>7.077140835102619</c:v>
                </c:pt>
                <c:pt idx="423">
                  <c:v>7.0821529745042495</c:v>
                </c:pt>
                <c:pt idx="424">
                  <c:v>7.0871722182849046</c:v>
                </c:pt>
                <c:pt idx="425">
                  <c:v>7.0921985815602842</c:v>
                </c:pt>
                <c:pt idx="426">
                  <c:v>7.0972320794889949</c:v>
                </c:pt>
                <c:pt idx="427">
                  <c:v>7.1022727272727284</c:v>
                </c:pt>
                <c:pt idx="428">
                  <c:v>7.1073205401563566</c:v>
                </c:pt>
                <c:pt idx="429">
                  <c:v>7.1123755334281658</c:v>
                </c:pt>
                <c:pt idx="430">
                  <c:v>7.1174377224199254</c:v>
                </c:pt>
                <c:pt idx="431">
                  <c:v>7.1225071225071215</c:v>
                </c:pt>
                <c:pt idx="432">
                  <c:v>7.1275837491090455</c:v>
                </c:pt>
                <c:pt idx="433">
                  <c:v>7.132667617689016</c:v>
                </c:pt>
                <c:pt idx="434">
                  <c:v>7.1377587437544614</c:v>
                </c:pt>
                <c:pt idx="435">
                  <c:v>7.1428571428571415</c:v>
                </c:pt>
                <c:pt idx="436">
                  <c:v>7.1479628305932774</c:v>
                </c:pt>
                <c:pt idx="437">
                  <c:v>7.1530758226037161</c:v>
                </c:pt>
                <c:pt idx="438">
                  <c:v>7.1581961345740872</c:v>
                </c:pt>
                <c:pt idx="439">
                  <c:v>7.1633237822349605</c:v>
                </c:pt>
                <c:pt idx="440">
                  <c:v>7.1684587813620073</c:v>
                </c:pt>
                <c:pt idx="441">
                  <c:v>7.1736011477761839</c:v>
                </c:pt>
                <c:pt idx="442">
                  <c:v>7.1787508973438623</c:v>
                </c:pt>
                <c:pt idx="443">
                  <c:v>7.1839080459770095</c:v>
                </c:pt>
                <c:pt idx="444">
                  <c:v>7.1890726096333584</c:v>
                </c:pt>
                <c:pt idx="445">
                  <c:v>7.1942446043165456</c:v>
                </c:pt>
                <c:pt idx="446">
                  <c:v>7.1994240460763077</c:v>
                </c:pt>
                <c:pt idx="447">
                  <c:v>7.2046109510086449</c:v>
                </c:pt>
                <c:pt idx="448">
                  <c:v>7.2098053352559477</c:v>
                </c:pt>
                <c:pt idx="449">
                  <c:v>7.2150072150072146</c:v>
                </c:pt>
                <c:pt idx="450">
                  <c:v>7.2202166064981945</c:v>
                </c:pt>
                <c:pt idx="451">
                  <c:v>7.2254335260115559</c:v>
                </c:pt>
                <c:pt idx="452">
                  <c:v>7.2306579898770824</c:v>
                </c:pt>
                <c:pt idx="453">
                  <c:v>7.2358900144717824</c:v>
                </c:pt>
                <c:pt idx="454">
                  <c:v>7.2411296162201335</c:v>
                </c:pt>
                <c:pt idx="455">
                  <c:v>7.2463768115942031</c:v>
                </c:pt>
                <c:pt idx="456">
                  <c:v>7.2516316171138504</c:v>
                </c:pt>
                <c:pt idx="457">
                  <c:v>7.2568940493468785</c:v>
                </c:pt>
                <c:pt idx="458">
                  <c:v>7.2621641249092228</c:v>
                </c:pt>
                <c:pt idx="459">
                  <c:v>7.2674418604651114</c:v>
                </c:pt>
                <c:pt idx="460">
                  <c:v>7.2727272727272725</c:v>
                </c:pt>
                <c:pt idx="461">
                  <c:v>7.2780203784570601</c:v>
                </c:pt>
                <c:pt idx="462">
                  <c:v>7.283321194464687</c:v>
                </c:pt>
                <c:pt idx="463">
                  <c:v>7.288629737609333</c:v>
                </c:pt>
                <c:pt idx="464">
                  <c:v>7.2939460247994168</c:v>
                </c:pt>
                <c:pt idx="465">
                  <c:v>7.2992700729927034</c:v>
                </c:pt>
                <c:pt idx="466">
                  <c:v>7.3046018991964887</c:v>
                </c:pt>
                <c:pt idx="467">
                  <c:v>7.3099415204678362</c:v>
                </c:pt>
                <c:pt idx="468">
                  <c:v>7.3152889539136803</c:v>
                </c:pt>
                <c:pt idx="469">
                  <c:v>7.3206442166910675</c:v>
                </c:pt>
                <c:pt idx="470">
                  <c:v>7.3260073260073257</c:v>
                </c:pt>
                <c:pt idx="471">
                  <c:v>7.3313782991202379</c:v>
                </c:pt>
                <c:pt idx="472">
                  <c:v>7.3367571533382288</c:v>
                </c:pt>
                <c:pt idx="473">
                  <c:v>7.3421439060205556</c:v>
                </c:pt>
                <c:pt idx="474">
                  <c:v>7.3475385745775101</c:v>
                </c:pt>
                <c:pt idx="475">
                  <c:v>7.3529411764705843</c:v>
                </c:pt>
                <c:pt idx="476">
                  <c:v>7.3583517292126563</c:v>
                </c:pt>
                <c:pt idx="477">
                  <c:v>7.3637702503681846</c:v>
                </c:pt>
                <c:pt idx="478">
                  <c:v>7.3691967575534267</c:v>
                </c:pt>
                <c:pt idx="479">
                  <c:v>7.3746312684365742</c:v>
                </c:pt>
                <c:pt idx="480">
                  <c:v>7.3800738007380069</c:v>
                </c:pt>
                <c:pt idx="481">
                  <c:v>7.3855243722304253</c:v>
                </c:pt>
                <c:pt idx="482">
                  <c:v>7.3909830007390944</c:v>
                </c:pt>
                <c:pt idx="483">
                  <c:v>7.3964497041420163</c:v>
                </c:pt>
                <c:pt idx="484">
                  <c:v>7.4019245003700957</c:v>
                </c:pt>
                <c:pt idx="485">
                  <c:v>7.4074074074074066</c:v>
                </c:pt>
                <c:pt idx="486">
                  <c:v>7.412898443291331</c:v>
                </c:pt>
                <c:pt idx="487">
                  <c:v>7.4183976261127595</c:v>
                </c:pt>
                <c:pt idx="488">
                  <c:v>7.4239049740163283</c:v>
                </c:pt>
                <c:pt idx="489">
                  <c:v>7.4294205052005937</c:v>
                </c:pt>
                <c:pt idx="490">
                  <c:v>7.4349442379182102</c:v>
                </c:pt>
                <c:pt idx="491">
                  <c:v>7.4404761904761934</c:v>
                </c:pt>
                <c:pt idx="492">
                  <c:v>7.4460163812360394</c:v>
                </c:pt>
                <c:pt idx="493">
                  <c:v>7.4515648286140088</c:v>
                </c:pt>
                <c:pt idx="494">
                  <c:v>7.4571215510812783</c:v>
                </c:pt>
                <c:pt idx="495">
                  <c:v>7.4626865671641776</c:v>
                </c:pt>
                <c:pt idx="496">
                  <c:v>7.46825989544437</c:v>
                </c:pt>
                <c:pt idx="497">
                  <c:v>7.4738415545590433</c:v>
                </c:pt>
                <c:pt idx="498">
                  <c:v>7.4794315632011994</c:v>
                </c:pt>
                <c:pt idx="499">
                  <c:v>7.4850299401197624</c:v>
                </c:pt>
                <c:pt idx="500">
                  <c:v>7.4906367041198534</c:v>
                </c:pt>
                <c:pt idx="501">
                  <c:v>7.4962518740629704</c:v>
                </c:pt>
                <c:pt idx="502">
                  <c:v>7.5018754688672145</c:v>
                </c:pt>
                <c:pt idx="503">
                  <c:v>7.507507507507504</c:v>
                </c:pt>
                <c:pt idx="504">
                  <c:v>7.5131480090157776</c:v>
                </c:pt>
                <c:pt idx="505">
                  <c:v>7.518796992481203</c:v>
                </c:pt>
                <c:pt idx="506">
                  <c:v>7.5244544770504049</c:v>
                </c:pt>
                <c:pt idx="507">
                  <c:v>7.5301204819277112</c:v>
                </c:pt>
                <c:pt idx="508">
                  <c:v>7.5357950263752791</c:v>
                </c:pt>
                <c:pt idx="509">
                  <c:v>7.541478129713429</c:v>
                </c:pt>
                <c:pt idx="510">
                  <c:v>7.5471698113207504</c:v>
                </c:pt>
                <c:pt idx="511">
                  <c:v>7.5528700906344408</c:v>
                </c:pt>
                <c:pt idx="512">
                  <c:v>7.5585789871504145</c:v>
                </c:pt>
                <c:pt idx="513">
                  <c:v>7.5642965204236008</c:v>
                </c:pt>
                <c:pt idx="514">
                  <c:v>7.5700227100681339</c:v>
                </c:pt>
                <c:pt idx="515">
                  <c:v>7.5757575757575761</c:v>
                </c:pt>
                <c:pt idx="516">
                  <c:v>7.5815011372251702</c:v>
                </c:pt>
                <c:pt idx="517">
                  <c:v>7.5872534142640422</c:v>
                </c:pt>
                <c:pt idx="518">
                  <c:v>7.5930144267274047</c:v>
                </c:pt>
                <c:pt idx="519">
                  <c:v>7.5987841945288785</c:v>
                </c:pt>
                <c:pt idx="520">
                  <c:v>7.6045627376425848</c:v>
                </c:pt>
                <c:pt idx="521">
                  <c:v>7.6103500761034946</c:v>
                </c:pt>
                <c:pt idx="522">
                  <c:v>7.6161462300076126</c:v>
                </c:pt>
                <c:pt idx="523">
                  <c:v>7.6219512195121917</c:v>
                </c:pt>
                <c:pt idx="524">
                  <c:v>7.627765064835998</c:v>
                </c:pt>
                <c:pt idx="525">
                  <c:v>7.6335877862595405</c:v>
                </c:pt>
                <c:pt idx="526">
                  <c:v>7.6394194041252863</c:v>
                </c:pt>
                <c:pt idx="527">
                  <c:v>7.6452599388379205</c:v>
                </c:pt>
                <c:pt idx="528">
                  <c:v>7.6511094108645787</c:v>
                </c:pt>
                <c:pt idx="529">
                  <c:v>7.6569678407350654</c:v>
                </c:pt>
                <c:pt idx="530">
                  <c:v>7.6628352490421383</c:v>
                </c:pt>
                <c:pt idx="531">
                  <c:v>7.6687116564417108</c:v>
                </c:pt>
                <c:pt idx="532">
                  <c:v>7.6745970836531114</c:v>
                </c:pt>
                <c:pt idx="533">
                  <c:v>7.6804915514592889</c:v>
                </c:pt>
                <c:pt idx="534">
                  <c:v>7.6863950807071504</c:v>
                </c:pt>
                <c:pt idx="535">
                  <c:v>7.6923076923076925</c:v>
                </c:pt>
                <c:pt idx="536">
                  <c:v>7.6982294072363384</c:v>
                </c:pt>
                <c:pt idx="537">
                  <c:v>7.704160246533128</c:v>
                </c:pt>
                <c:pt idx="538">
                  <c:v>7.7101002313030067</c:v>
                </c:pt>
                <c:pt idx="539">
                  <c:v>7.7160493827160526</c:v>
                </c:pt>
                <c:pt idx="540">
                  <c:v>7.7220077220077217</c:v>
                </c:pt>
                <c:pt idx="541">
                  <c:v>7.7279752704791287</c:v>
                </c:pt>
                <c:pt idx="542">
                  <c:v>7.7339520494972902</c:v>
                </c:pt>
                <c:pt idx="543">
                  <c:v>7.7399380804953584</c:v>
                </c:pt>
                <c:pt idx="544">
                  <c:v>7.7459333849728935</c:v>
                </c:pt>
                <c:pt idx="545">
                  <c:v>7.751937984496128</c:v>
                </c:pt>
                <c:pt idx="546">
                  <c:v>7.7579519006982114</c:v>
                </c:pt>
                <c:pt idx="547">
                  <c:v>7.7639751552795015</c:v>
                </c:pt>
                <c:pt idx="548">
                  <c:v>7.7700077700077701</c:v>
                </c:pt>
                <c:pt idx="549">
                  <c:v>7.7760497667185104</c:v>
                </c:pt>
                <c:pt idx="550">
                  <c:v>7.7821011673151759</c:v>
                </c:pt>
                <c:pt idx="551">
                  <c:v>7.7881619937694735</c:v>
                </c:pt>
                <c:pt idx="552">
                  <c:v>7.7942322681215863</c:v>
                </c:pt>
                <c:pt idx="553">
                  <c:v>7.8003120124804965</c:v>
                </c:pt>
                <c:pt idx="554">
                  <c:v>7.8064012490241996</c:v>
                </c:pt>
                <c:pt idx="555">
                  <c:v>7.8124999999999964</c:v>
                </c:pt>
                <c:pt idx="556">
                  <c:v>7.8186082877247864</c:v>
                </c:pt>
                <c:pt idx="557">
                  <c:v>7.8247261345852861</c:v>
                </c:pt>
                <c:pt idx="558">
                  <c:v>7.8308535630383709</c:v>
                </c:pt>
                <c:pt idx="559">
                  <c:v>7.8369905956112884</c:v>
                </c:pt>
                <c:pt idx="560">
                  <c:v>7.8431372549019605</c:v>
                </c:pt>
                <c:pt idx="561">
                  <c:v>7.8492935635792804</c:v>
                </c:pt>
                <c:pt idx="562">
                  <c:v>7.855459544383347</c:v>
                </c:pt>
                <c:pt idx="563">
                  <c:v>7.8616352201257831</c:v>
                </c:pt>
                <c:pt idx="564">
                  <c:v>7.8678206136900055</c:v>
                </c:pt>
                <c:pt idx="565">
                  <c:v>7.8740157480314901</c:v>
                </c:pt>
                <c:pt idx="566">
                  <c:v>7.8802206461780901</c:v>
                </c:pt>
                <c:pt idx="567">
                  <c:v>7.8864353312302802</c:v>
                </c:pt>
                <c:pt idx="568">
                  <c:v>7.8926598263614798</c:v>
                </c:pt>
                <c:pt idx="569">
                  <c:v>7.8988941548183274</c:v>
                </c:pt>
                <c:pt idx="570">
                  <c:v>7.9051383399209465</c:v>
                </c:pt>
                <c:pt idx="571">
                  <c:v>7.911392405063296</c:v>
                </c:pt>
                <c:pt idx="572">
                  <c:v>7.9176563737133803</c:v>
                </c:pt>
                <c:pt idx="573">
                  <c:v>7.9239302694136295</c:v>
                </c:pt>
                <c:pt idx="574">
                  <c:v>7.9302141157811334</c:v>
                </c:pt>
                <c:pt idx="575">
                  <c:v>7.9365079365079367</c:v>
                </c:pt>
                <c:pt idx="576">
                  <c:v>7.9428117553613973</c:v>
                </c:pt>
                <c:pt idx="577">
                  <c:v>7.9491255961844214</c:v>
                </c:pt>
                <c:pt idx="578">
                  <c:v>7.955449482895788</c:v>
                </c:pt>
                <c:pt idx="579">
                  <c:v>7.9617834394904463</c:v>
                </c:pt>
                <c:pt idx="580">
                  <c:v>7.9681274900398424</c:v>
                </c:pt>
                <c:pt idx="581">
                  <c:v>7.9744816586921852</c:v>
                </c:pt>
                <c:pt idx="582">
                  <c:v>7.980845969672786</c:v>
                </c:pt>
                <c:pt idx="583">
                  <c:v>7.987220447284348</c:v>
                </c:pt>
                <c:pt idx="584">
                  <c:v>7.9936051159072781</c:v>
                </c:pt>
                <c:pt idx="585">
                  <c:v>8</c:v>
                </c:pt>
                <c:pt idx="586">
                  <c:v>8.0064051240992793</c:v>
                </c:pt>
                <c:pt idx="587">
                  <c:v>8.0128205128205128</c:v>
                </c:pt>
                <c:pt idx="588">
                  <c:v>8.019246190858059</c:v>
                </c:pt>
                <c:pt idx="589">
                  <c:v>8.0256821829855536</c:v>
                </c:pt>
                <c:pt idx="590">
                  <c:v>8.0321285140562253</c:v>
                </c:pt>
                <c:pt idx="591">
                  <c:v>8.0385852090032248</c:v>
                </c:pt>
                <c:pt idx="592">
                  <c:v>8.0450522928399124</c:v>
                </c:pt>
                <c:pt idx="593">
                  <c:v>8.0515297906602257</c:v>
                </c:pt>
                <c:pt idx="594">
                  <c:v>8.058017727639001</c:v>
                </c:pt>
                <c:pt idx="595">
                  <c:v>8.0645161290322598</c:v>
                </c:pt>
                <c:pt idx="596">
                  <c:v>8.0710250201775491</c:v>
                </c:pt>
                <c:pt idx="597">
                  <c:v>8.0775444264943506</c:v>
                </c:pt>
                <c:pt idx="598">
                  <c:v>8.0840743734842366</c:v>
                </c:pt>
                <c:pt idx="599">
                  <c:v>8.0906148867313927</c:v>
                </c:pt>
                <c:pt idx="600">
                  <c:v>8.0971659919028269</c:v>
                </c:pt>
                <c:pt idx="601">
                  <c:v>8.1037277147487838</c:v>
                </c:pt>
                <c:pt idx="602">
                  <c:v>8.1103000811029986</c:v>
                </c:pt>
                <c:pt idx="603">
                  <c:v>8.1168831168831197</c:v>
                </c:pt>
                <c:pt idx="604">
                  <c:v>8.1234768480909825</c:v>
                </c:pt>
                <c:pt idx="605">
                  <c:v>8.1300813008130017</c:v>
                </c:pt>
                <c:pt idx="606">
                  <c:v>8.1366965012205057</c:v>
                </c:pt>
                <c:pt idx="607">
                  <c:v>8.1433224755700184</c:v>
                </c:pt>
                <c:pt idx="608">
                  <c:v>8.1499592502037501</c:v>
                </c:pt>
                <c:pt idx="609">
                  <c:v>8.1566068515497694</c:v>
                </c:pt>
                <c:pt idx="610">
                  <c:v>8.1632653061224492</c:v>
                </c:pt>
                <c:pt idx="611">
                  <c:v>8.1699346405228752</c:v>
                </c:pt>
                <c:pt idx="612">
                  <c:v>8.1766148814390842</c:v>
                </c:pt>
                <c:pt idx="613">
                  <c:v>8.1833060556464847</c:v>
                </c:pt>
                <c:pt idx="614">
                  <c:v>8.1900081900081911</c:v>
                </c:pt>
                <c:pt idx="615">
                  <c:v>8.1967213114754021</c:v>
                </c:pt>
                <c:pt idx="616">
                  <c:v>8.2034454470877769</c:v>
                </c:pt>
                <c:pt idx="617">
                  <c:v>8.2101806239737201</c:v>
                </c:pt>
                <c:pt idx="618">
                  <c:v>8.2169268693508553</c:v>
                </c:pt>
                <c:pt idx="619">
                  <c:v>8.2236842105263275</c:v>
                </c:pt>
                <c:pt idx="620">
                  <c:v>8.2304526748971192</c:v>
                </c:pt>
                <c:pt idx="621">
                  <c:v>8.2372322899505654</c:v>
                </c:pt>
                <c:pt idx="622">
                  <c:v>8.2440230832646186</c:v>
                </c:pt>
                <c:pt idx="623">
                  <c:v>8.2508250825082516</c:v>
                </c:pt>
                <c:pt idx="624">
                  <c:v>8.2576383154417847</c:v>
                </c:pt>
                <c:pt idx="625">
                  <c:v>8.2644628099173545</c:v>
                </c:pt>
                <c:pt idx="626">
                  <c:v>8.2712985938792407</c:v>
                </c:pt>
                <c:pt idx="627">
                  <c:v>8.2781456953642376</c:v>
                </c:pt>
                <c:pt idx="628">
                  <c:v>8.2850041425020713</c:v>
                </c:pt>
                <c:pt idx="629">
                  <c:v>8.2918739635157426</c:v>
                </c:pt>
                <c:pt idx="630">
                  <c:v>8.2987551867219889</c:v>
                </c:pt>
                <c:pt idx="631">
                  <c:v>8.3056478405315648</c:v>
                </c:pt>
                <c:pt idx="632">
                  <c:v>8.3125519534497183</c:v>
                </c:pt>
                <c:pt idx="633">
                  <c:v>8.3194675540765459</c:v>
                </c:pt>
                <c:pt idx="634">
                  <c:v>8.326394671107419</c:v>
                </c:pt>
                <c:pt idx="635">
                  <c:v>8.3333333333333357</c:v>
                </c:pt>
                <c:pt idx="636">
                  <c:v>8.34028356964137</c:v>
                </c:pt>
                <c:pt idx="637">
                  <c:v>8.3472454090150219</c:v>
                </c:pt>
                <c:pt idx="638">
                  <c:v>8.3542188805346687</c:v>
                </c:pt>
                <c:pt idx="639">
                  <c:v>8.3612040133779342</c:v>
                </c:pt>
                <c:pt idx="640">
                  <c:v>8.3682008368200904</c:v>
                </c:pt>
                <c:pt idx="641">
                  <c:v>8.3752093802345051</c:v>
                </c:pt>
                <c:pt idx="642">
                  <c:v>8.3822296730930468</c:v>
                </c:pt>
                <c:pt idx="643">
                  <c:v>8.3892617449664435</c:v>
                </c:pt>
                <c:pt idx="644">
                  <c:v>8.3963056255247697</c:v>
                </c:pt>
                <c:pt idx="645">
                  <c:v>8.4033613445378119</c:v>
                </c:pt>
                <c:pt idx="646">
                  <c:v>8.4104289318755239</c:v>
                </c:pt>
                <c:pt idx="647">
                  <c:v>8.4175084175084205</c:v>
                </c:pt>
                <c:pt idx="648">
                  <c:v>8.4245998315080115</c:v>
                </c:pt>
                <c:pt idx="649">
                  <c:v>8.4317032040472206</c:v>
                </c:pt>
                <c:pt idx="650">
                  <c:v>8.4388185654008439</c:v>
                </c:pt>
                <c:pt idx="651">
                  <c:v>8.4459459459459527</c:v>
                </c:pt>
                <c:pt idx="652">
                  <c:v>8.4530853761623082</c:v>
                </c:pt>
                <c:pt idx="653">
                  <c:v>8.4602368866328277</c:v>
                </c:pt>
                <c:pt idx="654">
                  <c:v>8.467400508044042</c:v>
                </c:pt>
                <c:pt idx="655">
                  <c:v>8.4745762711864518</c:v>
                </c:pt>
                <c:pt idx="656">
                  <c:v>8.4817642069550505</c:v>
                </c:pt>
                <c:pt idx="657">
                  <c:v>8.4889643463497446</c:v>
                </c:pt>
                <c:pt idx="658">
                  <c:v>8.4961767204757859</c:v>
                </c:pt>
                <c:pt idx="659">
                  <c:v>8.5034013605442205</c:v>
                </c:pt>
                <c:pt idx="660">
                  <c:v>8.5106382978723474</c:v>
                </c:pt>
                <c:pt idx="661">
                  <c:v>8.5178875638841571</c:v>
                </c:pt>
                <c:pt idx="662">
                  <c:v>8.5251491901108203</c:v>
                </c:pt>
                <c:pt idx="663">
                  <c:v>8.5324232081911209</c:v>
                </c:pt>
                <c:pt idx="664">
                  <c:v>8.5397096498719041</c:v>
                </c:pt>
                <c:pt idx="665">
                  <c:v>8.5470085470085451</c:v>
                </c:pt>
                <c:pt idx="666">
                  <c:v>8.5543199315654395</c:v>
                </c:pt>
                <c:pt idx="667">
                  <c:v>8.5616438356164473</c:v>
                </c:pt>
                <c:pt idx="668">
                  <c:v>8.568980291345337</c:v>
                </c:pt>
                <c:pt idx="669">
                  <c:v>8.5763293310463187</c:v>
                </c:pt>
                <c:pt idx="670">
                  <c:v>8.5836909871244647</c:v>
                </c:pt>
                <c:pt idx="671">
                  <c:v>8.5910652920962196</c:v>
                </c:pt>
                <c:pt idx="672">
                  <c:v>8.5984522785898605</c:v>
                </c:pt>
                <c:pt idx="673">
                  <c:v>8.6058519793459567</c:v>
                </c:pt>
                <c:pt idx="674">
                  <c:v>8.6132644272179153</c:v>
                </c:pt>
                <c:pt idx="675">
                  <c:v>8.6206896551724128</c:v>
                </c:pt>
                <c:pt idx="676">
                  <c:v>8.6281276962899049</c:v>
                </c:pt>
                <c:pt idx="677">
                  <c:v>8.6355785837651116</c:v>
                </c:pt>
                <c:pt idx="678">
                  <c:v>8.6430423509075194</c:v>
                </c:pt>
                <c:pt idx="679">
                  <c:v>8.6505190311418705</c:v>
                </c:pt>
                <c:pt idx="680">
                  <c:v>8.6580086580086597</c:v>
                </c:pt>
                <c:pt idx="681">
                  <c:v>8.6655112651646533</c:v>
                </c:pt>
                <c:pt idx="682">
                  <c:v>8.6730268863833508</c:v>
                </c:pt>
                <c:pt idx="683">
                  <c:v>8.6805555555555554</c:v>
                </c:pt>
                <c:pt idx="684">
                  <c:v>8.6880973066898353</c:v>
                </c:pt>
                <c:pt idx="685">
                  <c:v>8.6956521739130448</c:v>
                </c:pt>
                <c:pt idx="686">
                  <c:v>8.703220191470832</c:v>
                </c:pt>
                <c:pt idx="687">
                  <c:v>8.7108013937282234</c:v>
                </c:pt>
                <c:pt idx="688">
                  <c:v>8.7183958151700089</c:v>
                </c:pt>
                <c:pt idx="689">
                  <c:v>8.726003490401391</c:v>
                </c:pt>
                <c:pt idx="690">
                  <c:v>8.7336244541484689</c:v>
                </c:pt>
                <c:pt idx="691">
                  <c:v>8.7412587412587239</c:v>
                </c:pt>
                <c:pt idx="692">
                  <c:v>8.7489063867016554</c:v>
                </c:pt>
                <c:pt idx="693">
                  <c:v>8.756567425569175</c:v>
                </c:pt>
                <c:pt idx="694">
                  <c:v>8.7642418930762496</c:v>
                </c:pt>
                <c:pt idx="695">
                  <c:v>8.7719298245613988</c:v>
                </c:pt>
                <c:pt idx="696">
                  <c:v>8.7796312554872795</c:v>
                </c:pt>
                <c:pt idx="697">
                  <c:v>8.7873462214411209</c:v>
                </c:pt>
                <c:pt idx="698">
                  <c:v>8.7950747581354438</c:v>
                </c:pt>
                <c:pt idx="699">
                  <c:v>8.802816901408459</c:v>
                </c:pt>
                <c:pt idx="700">
                  <c:v>8.8105726872246706</c:v>
                </c:pt>
                <c:pt idx="701">
                  <c:v>8.818342151675477</c:v>
                </c:pt>
                <c:pt idx="702">
                  <c:v>8.8261253309797016</c:v>
                </c:pt>
                <c:pt idx="703">
                  <c:v>8.8339222614840995</c:v>
                </c:pt>
                <c:pt idx="704">
                  <c:v>8.8417329796640214</c:v>
                </c:pt>
                <c:pt idx="705">
                  <c:v>8.8495575221239005</c:v>
                </c:pt>
                <c:pt idx="706">
                  <c:v>8.8573959255978707</c:v>
                </c:pt>
                <c:pt idx="707">
                  <c:v>8.8652482269503547</c:v>
                </c:pt>
                <c:pt idx="708">
                  <c:v>8.8731144631765719</c:v>
                </c:pt>
                <c:pt idx="709">
                  <c:v>8.8809946714032062</c:v>
                </c:pt>
                <c:pt idx="710">
                  <c:v>8.8888888888888893</c:v>
                </c:pt>
                <c:pt idx="711">
                  <c:v>8.8967971530249219</c:v>
                </c:pt>
                <c:pt idx="712">
                  <c:v>8.9047195013357072</c:v>
                </c:pt>
                <c:pt idx="713">
                  <c:v>8.9126559714795004</c:v>
                </c:pt>
                <c:pt idx="714">
                  <c:v>8.9206066012488847</c:v>
                </c:pt>
                <c:pt idx="715">
                  <c:v>8.9285714285714164</c:v>
                </c:pt>
                <c:pt idx="716">
                  <c:v>8.9365504915102729</c:v>
                </c:pt>
                <c:pt idx="717">
                  <c:v>8.9445438282647594</c:v>
                </c:pt>
                <c:pt idx="718">
                  <c:v>8.9525514771710011</c:v>
                </c:pt>
                <c:pt idx="719">
                  <c:v>8.9605734767025087</c:v>
                </c:pt>
                <c:pt idx="720">
                  <c:v>8.9686098654708513</c:v>
                </c:pt>
                <c:pt idx="721">
                  <c:v>8.9766606822262194</c:v>
                </c:pt>
                <c:pt idx="722">
                  <c:v>8.9847259658580416</c:v>
                </c:pt>
                <c:pt idx="723">
                  <c:v>8.9928057553956844</c:v>
                </c:pt>
                <c:pt idx="724">
                  <c:v>9.0009000900090008</c:v>
                </c:pt>
                <c:pt idx="725">
                  <c:v>9.0090090090090182</c:v>
                </c:pt>
                <c:pt idx="726">
                  <c:v>9.0171325518485208</c:v>
                </c:pt>
                <c:pt idx="727">
                  <c:v>9.025270758122744</c:v>
                </c:pt>
                <c:pt idx="728">
                  <c:v>9.0334236675700019</c:v>
                </c:pt>
                <c:pt idx="729">
                  <c:v>9.0415913200723228</c:v>
                </c:pt>
                <c:pt idx="730">
                  <c:v>9.0497737556560995</c:v>
                </c:pt>
                <c:pt idx="731">
                  <c:v>9.0579710144927539</c:v>
                </c:pt>
                <c:pt idx="732">
                  <c:v>9.0661831368993706</c:v>
                </c:pt>
                <c:pt idx="733">
                  <c:v>9.0744101633393832</c:v>
                </c:pt>
                <c:pt idx="734">
                  <c:v>9.0826521344232578</c:v>
                </c:pt>
                <c:pt idx="735">
                  <c:v>9.0909090909090988</c:v>
                </c:pt>
                <c:pt idx="736">
                  <c:v>9.0991810737033667</c:v>
                </c:pt>
                <c:pt idx="737">
                  <c:v>9.10746812386156</c:v>
                </c:pt>
                <c:pt idx="738">
                  <c:v>9.115770282588878</c:v>
                </c:pt>
                <c:pt idx="739">
                  <c:v>9.124087591240869</c:v>
                </c:pt>
                <c:pt idx="740">
                  <c:v>9.1324200913242048</c:v>
                </c:pt>
                <c:pt idx="741">
                  <c:v>9.1407678244972583</c:v>
                </c:pt>
                <c:pt idx="742">
                  <c:v>9.149130832570906</c:v>
                </c:pt>
                <c:pt idx="743">
                  <c:v>9.1575091575091641</c:v>
                </c:pt>
                <c:pt idx="744">
                  <c:v>9.1659028414298866</c:v>
                </c:pt>
                <c:pt idx="745">
                  <c:v>9.1743119266054958</c:v>
                </c:pt>
                <c:pt idx="746">
                  <c:v>9.1827364554637363</c:v>
                </c:pt>
                <c:pt idx="747">
                  <c:v>9.1911764705882355</c:v>
                </c:pt>
                <c:pt idx="748">
                  <c:v>9.1996320147194179</c:v>
                </c:pt>
                <c:pt idx="749">
                  <c:v>9.208103130755056</c:v>
                </c:pt>
                <c:pt idx="750">
                  <c:v>9.2165898617511512</c:v>
                </c:pt>
                <c:pt idx="751">
                  <c:v>9.2250922509225095</c:v>
                </c:pt>
                <c:pt idx="752">
                  <c:v>9.2336103416435691</c:v>
                </c:pt>
                <c:pt idx="753">
                  <c:v>9.2421441774491697</c:v>
                </c:pt>
                <c:pt idx="754">
                  <c:v>9.250693802035153</c:v>
                </c:pt>
                <c:pt idx="755">
                  <c:v>9.259259259259272</c:v>
                </c:pt>
                <c:pt idx="756">
                  <c:v>9.2678405931418002</c:v>
                </c:pt>
                <c:pt idx="757">
                  <c:v>9.2764378478664273</c:v>
                </c:pt>
                <c:pt idx="758">
                  <c:v>9.2850510677808682</c:v>
                </c:pt>
                <c:pt idx="759">
                  <c:v>9.2936802973977706</c:v>
                </c:pt>
                <c:pt idx="760">
                  <c:v>9.3023255813953494</c:v>
                </c:pt>
                <c:pt idx="761">
                  <c:v>9.3109869646182588</c:v>
                </c:pt>
                <c:pt idx="762">
                  <c:v>9.3196644920782923</c:v>
                </c:pt>
                <c:pt idx="763">
                  <c:v>9.3283582089552191</c:v>
                </c:pt>
                <c:pt idx="764">
                  <c:v>9.3370681605975587</c:v>
                </c:pt>
                <c:pt idx="765">
                  <c:v>9.3457943925233735</c:v>
                </c:pt>
                <c:pt idx="766">
                  <c:v>9.3545369504209699</c:v>
                </c:pt>
                <c:pt idx="767">
                  <c:v>9.3632958801498205</c:v>
                </c:pt>
                <c:pt idx="768">
                  <c:v>9.3720712277413387</c:v>
                </c:pt>
                <c:pt idx="769">
                  <c:v>9.3808630393996246</c:v>
                </c:pt>
                <c:pt idx="770">
                  <c:v>9.3896713615023497</c:v>
                </c:pt>
                <c:pt idx="771">
                  <c:v>9.3984962406015047</c:v>
                </c:pt>
                <c:pt idx="772">
                  <c:v>9.4073377234242717</c:v>
                </c:pt>
                <c:pt idx="773">
                  <c:v>9.4161958568738218</c:v>
                </c:pt>
                <c:pt idx="774">
                  <c:v>9.4250706880301589</c:v>
                </c:pt>
                <c:pt idx="775">
                  <c:v>9.433962264150944</c:v>
                </c:pt>
                <c:pt idx="776">
                  <c:v>9.4428706326723333</c:v>
                </c:pt>
                <c:pt idx="777">
                  <c:v>9.4517958412098295</c:v>
                </c:pt>
                <c:pt idx="778">
                  <c:v>9.4607379375591361</c:v>
                </c:pt>
                <c:pt idx="779">
                  <c:v>9.4696969696969795</c:v>
                </c:pt>
                <c:pt idx="780">
                  <c:v>9.4786729857819907</c:v>
                </c:pt>
                <c:pt idx="781">
                  <c:v>9.4876660341556054</c:v>
                </c:pt>
                <c:pt idx="782">
                  <c:v>9.496676163342828</c:v>
                </c:pt>
                <c:pt idx="783">
                  <c:v>9.5057034220532337</c:v>
                </c:pt>
                <c:pt idx="784">
                  <c:v>9.5147478591817389</c:v>
                </c:pt>
                <c:pt idx="785">
                  <c:v>9.5238095238095237</c:v>
                </c:pt>
                <c:pt idx="786">
                  <c:v>9.532888465204957</c:v>
                </c:pt>
                <c:pt idx="787">
                  <c:v>9.5419847328244209</c:v>
                </c:pt>
                <c:pt idx="788">
                  <c:v>9.5510983763132753</c:v>
                </c:pt>
                <c:pt idx="789">
                  <c:v>9.5602294455066925</c:v>
                </c:pt>
                <c:pt idx="790">
                  <c:v>9.5693779904306187</c:v>
                </c:pt>
                <c:pt idx="791">
                  <c:v>9.5785440613026847</c:v>
                </c:pt>
                <c:pt idx="792">
                  <c:v>9.5877277085330679</c:v>
                </c:pt>
                <c:pt idx="793">
                  <c:v>9.5969289827255153</c:v>
                </c:pt>
                <c:pt idx="794">
                  <c:v>9.6061479346781944</c:v>
                </c:pt>
                <c:pt idx="795">
                  <c:v>9.6153846153846274</c:v>
                </c:pt>
                <c:pt idx="796">
                  <c:v>9.6246390760346507</c:v>
                </c:pt>
                <c:pt idx="797">
                  <c:v>9.633911368015406</c:v>
                </c:pt>
                <c:pt idx="798">
                  <c:v>9.643201542912248</c:v>
                </c:pt>
                <c:pt idx="799">
                  <c:v>9.6525096525096679</c:v>
                </c:pt>
                <c:pt idx="800">
                  <c:v>9.661835748792269</c:v>
                </c:pt>
                <c:pt idx="801">
                  <c:v>9.6711798839458414</c:v>
                </c:pt>
                <c:pt idx="802">
                  <c:v>9.6805421103581804</c:v>
                </c:pt>
                <c:pt idx="803">
                  <c:v>9.6899224806201456</c:v>
                </c:pt>
                <c:pt idx="804">
                  <c:v>9.6993210475266682</c:v>
                </c:pt>
                <c:pt idx="805">
                  <c:v>9.7087378640776691</c:v>
                </c:pt>
                <c:pt idx="806">
                  <c:v>9.7181729834790929</c:v>
                </c:pt>
                <c:pt idx="807">
                  <c:v>9.7276264591439698</c:v>
                </c:pt>
                <c:pt idx="808">
                  <c:v>9.7370983446932691</c:v>
                </c:pt>
                <c:pt idx="809">
                  <c:v>9.7465886939571149</c:v>
                </c:pt>
                <c:pt idx="810">
                  <c:v>9.7560975609756095</c:v>
                </c:pt>
                <c:pt idx="811">
                  <c:v>9.765625</c:v>
                </c:pt>
                <c:pt idx="812">
                  <c:v>9.775171065493641</c:v>
                </c:pt>
                <c:pt idx="813">
                  <c:v>9.7847358121330714</c:v>
                </c:pt>
                <c:pt idx="814">
                  <c:v>9.7943192948090108</c:v>
                </c:pt>
                <c:pt idx="815">
                  <c:v>9.8039215686274517</c:v>
                </c:pt>
                <c:pt idx="816">
                  <c:v>9.8135426889107027</c:v>
                </c:pt>
                <c:pt idx="817">
                  <c:v>9.8231827111984273</c:v>
                </c:pt>
                <c:pt idx="818">
                  <c:v>9.8328416912487722</c:v>
                </c:pt>
                <c:pt idx="819">
                  <c:v>9.8425196850393704</c:v>
                </c:pt>
                <c:pt idx="820">
                  <c:v>9.8522167487684786</c:v>
                </c:pt>
                <c:pt idx="821">
                  <c:v>9.8619329388560253</c:v>
                </c:pt>
                <c:pt idx="822">
                  <c:v>9.8716683119447204</c:v>
                </c:pt>
                <c:pt idx="823">
                  <c:v>9.8814229249011856</c:v>
                </c:pt>
                <c:pt idx="824">
                  <c:v>9.8911968348170216</c:v>
                </c:pt>
                <c:pt idx="825">
                  <c:v>9.9009900990099116</c:v>
                </c:pt>
                <c:pt idx="826">
                  <c:v>9.9108027750247771</c:v>
                </c:pt>
                <c:pt idx="827">
                  <c:v>9.9206349206349227</c:v>
                </c:pt>
                <c:pt idx="828">
                  <c:v>9.9304865938431082</c:v>
                </c:pt>
                <c:pt idx="829">
                  <c:v>9.9403578528827037</c:v>
                </c:pt>
                <c:pt idx="830">
                  <c:v>9.9502487562189046</c:v>
                </c:pt>
                <c:pt idx="831">
                  <c:v>9.9601593625498008</c:v>
                </c:pt>
                <c:pt idx="832">
                  <c:v>9.970089730807576</c:v>
                </c:pt>
                <c:pt idx="833">
                  <c:v>9.9800399201596797</c:v>
                </c:pt>
                <c:pt idx="834">
                  <c:v>9.9900099900099981</c:v>
                </c:pt>
                <c:pt idx="835">
                  <c:v>10</c:v>
                </c:pt>
                <c:pt idx="836">
                  <c:v>10.01001001001001</c:v>
                </c:pt>
                <c:pt idx="837">
                  <c:v>10.020040080160319</c:v>
                </c:pt>
                <c:pt idx="838">
                  <c:v>10.030090270812437</c:v>
                </c:pt>
                <c:pt idx="839">
                  <c:v>10.040160642570271</c:v>
                </c:pt>
                <c:pt idx="840">
                  <c:v>10.050251256281415</c:v>
                </c:pt>
                <c:pt idx="841">
                  <c:v>10.06036217303823</c:v>
                </c:pt>
                <c:pt idx="842">
                  <c:v>10.070493454179262</c:v>
                </c:pt>
                <c:pt idx="843">
                  <c:v>10.080645161290319</c:v>
                </c:pt>
                <c:pt idx="844">
                  <c:v>10.090817356205854</c:v>
                </c:pt>
                <c:pt idx="845">
                  <c:v>10.101010101010091</c:v>
                </c:pt>
                <c:pt idx="846">
                  <c:v>10.111223458038413</c:v>
                </c:pt>
                <c:pt idx="847">
                  <c:v>10.121457489878543</c:v>
                </c:pt>
                <c:pt idx="848">
                  <c:v>10.131712259371835</c:v>
                </c:pt>
                <c:pt idx="849">
                  <c:v>10.141987829614605</c:v>
                </c:pt>
                <c:pt idx="850">
                  <c:v>10.152284263959404</c:v>
                </c:pt>
                <c:pt idx="851">
                  <c:v>10.162601626016269</c:v>
                </c:pt>
                <c:pt idx="852">
                  <c:v>10.172939979654124</c:v>
                </c:pt>
                <c:pt idx="853">
                  <c:v>10.183299389002036</c:v>
                </c:pt>
                <c:pt idx="854">
                  <c:v>10.193679918450561</c:v>
                </c:pt>
                <c:pt idx="855">
                  <c:v>10.204081632653063</c:v>
                </c:pt>
                <c:pt idx="856">
                  <c:v>10.214504596527076</c:v>
                </c:pt>
                <c:pt idx="857">
                  <c:v>10.224948875255619</c:v>
                </c:pt>
                <c:pt idx="858">
                  <c:v>10.235414534288653</c:v>
                </c:pt>
                <c:pt idx="859">
                  <c:v>10.245901639344266</c:v>
                </c:pt>
                <c:pt idx="860">
                  <c:v>10.256410256410266</c:v>
                </c:pt>
                <c:pt idx="861">
                  <c:v>10.266940451745382</c:v>
                </c:pt>
                <c:pt idx="862">
                  <c:v>10.277492291880788</c:v>
                </c:pt>
                <c:pt idx="863">
                  <c:v>10.288065843621398</c:v>
                </c:pt>
                <c:pt idx="864">
                  <c:v>10.298661174047368</c:v>
                </c:pt>
                <c:pt idx="865">
                  <c:v>10.309278350515465</c:v>
                </c:pt>
                <c:pt idx="866">
                  <c:v>10.319917440660468</c:v>
                </c:pt>
                <c:pt idx="867">
                  <c:v>10.3305785123967</c:v>
                </c:pt>
                <c:pt idx="868">
                  <c:v>10.34126163391934</c:v>
                </c:pt>
                <c:pt idx="869">
                  <c:v>10.351966873706015</c:v>
                </c:pt>
                <c:pt idx="870">
                  <c:v>10.362694300518145</c:v>
                </c:pt>
                <c:pt idx="871">
                  <c:v>10.373443983402497</c:v>
                </c:pt>
                <c:pt idx="872">
                  <c:v>10.384215991692628</c:v>
                </c:pt>
                <c:pt idx="873">
                  <c:v>10.3950103950104</c:v>
                </c:pt>
                <c:pt idx="874">
                  <c:v>10.405827263267438</c:v>
                </c:pt>
                <c:pt idx="875">
                  <c:v>10.416666666666675</c:v>
                </c:pt>
                <c:pt idx="876">
                  <c:v>10.427528675703858</c:v>
                </c:pt>
                <c:pt idx="877">
                  <c:v>10.438413361169101</c:v>
                </c:pt>
                <c:pt idx="878">
                  <c:v>10.449320794148381</c:v>
                </c:pt>
                <c:pt idx="879">
                  <c:v>10.460251046025103</c:v>
                </c:pt>
                <c:pt idx="880">
                  <c:v>10.471204188481677</c:v>
                </c:pt>
                <c:pt idx="881">
                  <c:v>10.482180293501058</c:v>
                </c:pt>
                <c:pt idx="882">
                  <c:v>10.493179433368319</c:v>
                </c:pt>
                <c:pt idx="883">
                  <c:v>10.504201680672262</c:v>
                </c:pt>
                <c:pt idx="884">
                  <c:v>10.515247108307053</c:v>
                </c:pt>
                <c:pt idx="885">
                  <c:v>10.526315789473676</c:v>
                </c:pt>
                <c:pt idx="886">
                  <c:v>10.537407797681769</c:v>
                </c:pt>
                <c:pt idx="887">
                  <c:v>10.548523206751048</c:v>
                </c:pt>
                <c:pt idx="888">
                  <c:v>10.5596620908131</c:v>
                </c:pt>
                <c:pt idx="889">
                  <c:v>10.570824524312897</c:v>
                </c:pt>
                <c:pt idx="890">
                  <c:v>10.582010582010581</c:v>
                </c:pt>
                <c:pt idx="891">
                  <c:v>10.59322033898305</c:v>
                </c:pt>
                <c:pt idx="892">
                  <c:v>10.604453870625671</c:v>
                </c:pt>
                <c:pt idx="893">
                  <c:v>10.615711252653927</c:v>
                </c:pt>
                <c:pt idx="894">
                  <c:v>10.626992561105206</c:v>
                </c:pt>
                <c:pt idx="895">
                  <c:v>10.638297872340418</c:v>
                </c:pt>
                <c:pt idx="896">
                  <c:v>10.649627263045794</c:v>
                </c:pt>
                <c:pt idx="897">
                  <c:v>10.660980810234546</c:v>
                </c:pt>
                <c:pt idx="898">
                  <c:v>10.67235859124867</c:v>
                </c:pt>
                <c:pt idx="899">
                  <c:v>10.683760683760685</c:v>
                </c:pt>
                <c:pt idx="900">
                  <c:v>10.695187165775401</c:v>
                </c:pt>
                <c:pt idx="901">
                  <c:v>10.706638115631694</c:v>
                </c:pt>
                <c:pt idx="902">
                  <c:v>10.718113612004288</c:v>
                </c:pt>
                <c:pt idx="903">
                  <c:v>10.729613733905571</c:v>
                </c:pt>
                <c:pt idx="904">
                  <c:v>10.741138560687425</c:v>
                </c:pt>
                <c:pt idx="905">
                  <c:v>10.752688172043017</c:v>
                </c:pt>
                <c:pt idx="906">
                  <c:v>10.764262648008614</c:v>
                </c:pt>
                <c:pt idx="907">
                  <c:v>10.77586206896552</c:v>
                </c:pt>
                <c:pt idx="908">
                  <c:v>10.787486515641865</c:v>
                </c:pt>
                <c:pt idx="909">
                  <c:v>10.799136069114471</c:v>
                </c:pt>
                <c:pt idx="910">
                  <c:v>10.810810810810812</c:v>
                </c:pt>
                <c:pt idx="911">
                  <c:v>10.822510822510823</c:v>
                </c:pt>
                <c:pt idx="912">
                  <c:v>10.834236186348862</c:v>
                </c:pt>
                <c:pt idx="913">
                  <c:v>10.845986984815626</c:v>
                </c:pt>
                <c:pt idx="914">
                  <c:v>10.857763300760046</c:v>
                </c:pt>
                <c:pt idx="915">
                  <c:v>10.869565217391319</c:v>
                </c:pt>
                <c:pt idx="916">
                  <c:v>10.881392818280752</c:v>
                </c:pt>
                <c:pt idx="917">
                  <c:v>10.893246187363836</c:v>
                </c:pt>
                <c:pt idx="918">
                  <c:v>10.905125408942206</c:v>
                </c:pt>
                <c:pt idx="919">
                  <c:v>10.917030567685597</c:v>
                </c:pt>
                <c:pt idx="920">
                  <c:v>10.928961748633862</c:v>
                </c:pt>
                <c:pt idx="921">
                  <c:v>10.940919037199125</c:v>
                </c:pt>
                <c:pt idx="922">
                  <c:v>10.952902519167596</c:v>
                </c:pt>
                <c:pt idx="923">
                  <c:v>10.964912280701753</c:v>
                </c:pt>
                <c:pt idx="924">
                  <c:v>10.976948408342482</c:v>
                </c:pt>
                <c:pt idx="925">
                  <c:v>10.989010989010989</c:v>
                </c:pt>
                <c:pt idx="926">
                  <c:v>11.001100110010999</c:v>
                </c:pt>
                <c:pt idx="927">
                  <c:v>11.013215859030838</c:v>
                </c:pt>
                <c:pt idx="928">
                  <c:v>11.025358324145531</c:v>
                </c:pt>
                <c:pt idx="929">
                  <c:v>11.037527593818984</c:v>
                </c:pt>
                <c:pt idx="930">
                  <c:v>11.049723756906078</c:v>
                </c:pt>
                <c:pt idx="931">
                  <c:v>11.061946902654867</c:v>
                </c:pt>
                <c:pt idx="932">
                  <c:v>11.07419712070875</c:v>
                </c:pt>
                <c:pt idx="933">
                  <c:v>11.086474501108658</c:v>
                </c:pt>
                <c:pt idx="934">
                  <c:v>11.098779134295228</c:v>
                </c:pt>
                <c:pt idx="935">
                  <c:v>11.111111111111098</c:v>
                </c:pt>
                <c:pt idx="936">
                  <c:v>11.123470522803114</c:v>
                </c:pt>
                <c:pt idx="937">
                  <c:v>11.135857461024498</c:v>
                </c:pt>
                <c:pt idx="938">
                  <c:v>11.148272017837233</c:v>
                </c:pt>
                <c:pt idx="939">
                  <c:v>11.160714285714286</c:v>
                </c:pt>
                <c:pt idx="940">
                  <c:v>11.173184357541912</c:v>
                </c:pt>
                <c:pt idx="941">
                  <c:v>11.185682326621935</c:v>
                </c:pt>
                <c:pt idx="942">
                  <c:v>11.198208286674122</c:v>
                </c:pt>
                <c:pt idx="943">
                  <c:v>11.210762331838565</c:v>
                </c:pt>
                <c:pt idx="944">
                  <c:v>11.22334455667789</c:v>
                </c:pt>
                <c:pt idx="945">
                  <c:v>11.235955056179773</c:v>
                </c:pt>
                <c:pt idx="946">
                  <c:v>11.248593925759273</c:v>
                </c:pt>
                <c:pt idx="947">
                  <c:v>11.261261261261261</c:v>
                </c:pt>
                <c:pt idx="948">
                  <c:v>11.273957158962796</c:v>
                </c:pt>
                <c:pt idx="949">
                  <c:v>11.28668171557562</c:v>
                </c:pt>
                <c:pt idx="950">
                  <c:v>11.299435028248595</c:v>
                </c:pt>
                <c:pt idx="951">
                  <c:v>11.312217194570135</c:v>
                </c:pt>
                <c:pt idx="952">
                  <c:v>11.325028312570781</c:v>
                </c:pt>
                <c:pt idx="953">
                  <c:v>11.337868480725618</c:v>
                </c:pt>
                <c:pt idx="954">
                  <c:v>11.350737797956874</c:v>
                </c:pt>
                <c:pt idx="955">
                  <c:v>11.363636363636374</c:v>
                </c:pt>
                <c:pt idx="956">
                  <c:v>11.376564277588184</c:v>
                </c:pt>
                <c:pt idx="957">
                  <c:v>11.389521640091115</c:v>
                </c:pt>
                <c:pt idx="958">
                  <c:v>11.402508551881423</c:v>
                </c:pt>
                <c:pt idx="959">
                  <c:v>11.415525114155258</c:v>
                </c:pt>
                <c:pt idx="960">
                  <c:v>11.428571428571416</c:v>
                </c:pt>
                <c:pt idx="961">
                  <c:v>11.441647597254004</c:v>
                </c:pt>
                <c:pt idx="962">
                  <c:v>11.45475372279496</c:v>
                </c:pt>
                <c:pt idx="963">
                  <c:v>11.467889908256884</c:v>
                </c:pt>
                <c:pt idx="964">
                  <c:v>11.481056257175672</c:v>
                </c:pt>
                <c:pt idx="965">
                  <c:v>11.494252873563227</c:v>
                </c:pt>
                <c:pt idx="966">
                  <c:v>11.507479861910246</c:v>
                </c:pt>
                <c:pt idx="967">
                  <c:v>11.520737327188952</c:v>
                </c:pt>
                <c:pt idx="968">
                  <c:v>11.534025374855815</c:v>
                </c:pt>
                <c:pt idx="969">
                  <c:v>11.547344110854498</c:v>
                </c:pt>
                <c:pt idx="970">
                  <c:v>11.560693641618499</c:v>
                </c:pt>
                <c:pt idx="971">
                  <c:v>11.574074074074073</c:v>
                </c:pt>
                <c:pt idx="972">
                  <c:v>11.587485515643118</c:v>
                </c:pt>
                <c:pt idx="973">
                  <c:v>11.600928074245939</c:v>
                </c:pt>
                <c:pt idx="974">
                  <c:v>11.614401858304307</c:v>
                </c:pt>
                <c:pt idx="975">
                  <c:v>11.627906976744185</c:v>
                </c:pt>
                <c:pt idx="976">
                  <c:v>11.641443538998836</c:v>
                </c:pt>
                <c:pt idx="977">
                  <c:v>11.655011655011656</c:v>
                </c:pt>
                <c:pt idx="978">
                  <c:v>11.668611435239205</c:v>
                </c:pt>
                <c:pt idx="979">
                  <c:v>11.682242990654204</c:v>
                </c:pt>
                <c:pt idx="980">
                  <c:v>11.695906432748545</c:v>
                </c:pt>
                <c:pt idx="981">
                  <c:v>11.7096018735363</c:v>
                </c:pt>
                <c:pt idx="982">
                  <c:v>11.723329425556843</c:v>
                </c:pt>
                <c:pt idx="983">
                  <c:v>11.737089201877934</c:v>
                </c:pt>
                <c:pt idx="984">
                  <c:v>11.750881316098715</c:v>
                </c:pt>
                <c:pt idx="985">
                  <c:v>11.76470588235294</c:v>
                </c:pt>
                <c:pt idx="986">
                  <c:v>11.778563015312123</c:v>
                </c:pt>
                <c:pt idx="987">
                  <c:v>11.792452830188694</c:v>
                </c:pt>
                <c:pt idx="988">
                  <c:v>11.806375442739071</c:v>
                </c:pt>
                <c:pt idx="989">
                  <c:v>11.820330969267147</c:v>
                </c:pt>
                <c:pt idx="990">
                  <c:v>11.834319526627224</c:v>
                </c:pt>
                <c:pt idx="991">
                  <c:v>11.848341232227488</c:v>
                </c:pt>
                <c:pt idx="992">
                  <c:v>11.862396204033228</c:v>
                </c:pt>
                <c:pt idx="993">
                  <c:v>11.876484560570079</c:v>
                </c:pt>
                <c:pt idx="994">
                  <c:v>11.890606420927472</c:v>
                </c:pt>
                <c:pt idx="995">
                  <c:v>11.904761904761905</c:v>
                </c:pt>
                <c:pt idx="996">
                  <c:v>11.91895113230035</c:v>
                </c:pt>
                <c:pt idx="997">
                  <c:v>11.933174224343675</c:v>
                </c:pt>
                <c:pt idx="998">
                  <c:v>11.947431302270012</c:v>
                </c:pt>
                <c:pt idx="999">
                  <c:v>11.961722488038275</c:v>
                </c:pt>
                <c:pt idx="1000">
                  <c:v>11.976047904191622</c:v>
                </c:pt>
                <c:pt idx="1001">
                  <c:v>11.990407673860924</c:v>
                </c:pt>
                <c:pt idx="1002">
                  <c:v>12.004801920768307</c:v>
                </c:pt>
                <c:pt idx="1003">
                  <c:v>12.019230769230768</c:v>
                </c:pt>
                <c:pt idx="1004">
                  <c:v>12.033694344163665</c:v>
                </c:pt>
                <c:pt idx="1005">
                  <c:v>12.048192771084338</c:v>
                </c:pt>
                <c:pt idx="1006">
                  <c:v>12.062726176115802</c:v>
                </c:pt>
                <c:pt idx="1007">
                  <c:v>12.077294685990337</c:v>
                </c:pt>
                <c:pt idx="1008">
                  <c:v>12.091898428053197</c:v>
                </c:pt>
                <c:pt idx="1009">
                  <c:v>12.106537530266358</c:v>
                </c:pt>
                <c:pt idx="1010">
                  <c:v>12.121212121212109</c:v>
                </c:pt>
                <c:pt idx="1011">
                  <c:v>12.135922330097085</c:v>
                </c:pt>
                <c:pt idx="1012">
                  <c:v>12.150668286755771</c:v>
                </c:pt>
                <c:pt idx="1013">
                  <c:v>12.165450121654501</c:v>
                </c:pt>
                <c:pt idx="1014">
                  <c:v>12.180267965895249</c:v>
                </c:pt>
                <c:pt idx="1015">
                  <c:v>12.195121951219511</c:v>
                </c:pt>
                <c:pt idx="1016">
                  <c:v>12.210012210012209</c:v>
                </c:pt>
                <c:pt idx="1017">
                  <c:v>12.224938875305623</c:v>
                </c:pt>
                <c:pt idx="1018">
                  <c:v>12.239902080783351</c:v>
                </c:pt>
                <c:pt idx="1019">
                  <c:v>12.254901960784313</c:v>
                </c:pt>
                <c:pt idx="1020">
                  <c:v>12.26993865030675</c:v>
                </c:pt>
                <c:pt idx="1021">
                  <c:v>12.285012285012284</c:v>
                </c:pt>
                <c:pt idx="1022">
                  <c:v>12.300123001230013</c:v>
                </c:pt>
                <c:pt idx="1023">
                  <c:v>12.315270935960594</c:v>
                </c:pt>
                <c:pt idx="1024">
                  <c:v>12.330456226880406</c:v>
                </c:pt>
                <c:pt idx="1025">
                  <c:v>12.345679012345688</c:v>
                </c:pt>
                <c:pt idx="1026">
                  <c:v>12.360939431396792</c:v>
                </c:pt>
                <c:pt idx="1027">
                  <c:v>12.376237623762384</c:v>
                </c:pt>
                <c:pt idx="1028">
                  <c:v>12.391573729863692</c:v>
                </c:pt>
                <c:pt idx="1029">
                  <c:v>12.406947890818859</c:v>
                </c:pt>
                <c:pt idx="1030">
                  <c:v>12.422360248447214</c:v>
                </c:pt>
                <c:pt idx="1031">
                  <c:v>12.437810945273631</c:v>
                </c:pt>
                <c:pt idx="1032">
                  <c:v>12.453300124533001</c:v>
                </c:pt>
                <c:pt idx="1033">
                  <c:v>12.468827930174561</c:v>
                </c:pt>
                <c:pt idx="1034">
                  <c:v>12.484394506866424</c:v>
                </c:pt>
                <c:pt idx="1035">
                  <c:v>12.5</c:v>
                </c:pt>
                <c:pt idx="1036">
                  <c:v>12.515644555694632</c:v>
                </c:pt>
                <c:pt idx="1037">
                  <c:v>12.531328320801993</c:v>
                </c:pt>
                <c:pt idx="1038">
                  <c:v>12.547051442910906</c:v>
                </c:pt>
                <c:pt idx="1039">
                  <c:v>12.562814070351759</c:v>
                </c:pt>
                <c:pt idx="1040">
                  <c:v>12.578616352201264</c:v>
                </c:pt>
                <c:pt idx="1041">
                  <c:v>12.594458438287154</c:v>
                </c:pt>
                <c:pt idx="1042">
                  <c:v>12.610340479192939</c:v>
                </c:pt>
                <c:pt idx="1043">
                  <c:v>12.626262626262628</c:v>
                </c:pt>
                <c:pt idx="1044">
                  <c:v>12.642225031605561</c:v>
                </c:pt>
                <c:pt idx="1045">
                  <c:v>12.658227848101266</c:v>
                </c:pt>
                <c:pt idx="1046">
                  <c:v>12.674271229404308</c:v>
                </c:pt>
                <c:pt idx="1047">
                  <c:v>12.690355329949245</c:v>
                </c:pt>
                <c:pt idx="1048">
                  <c:v>12.706480304955528</c:v>
                </c:pt>
                <c:pt idx="1049">
                  <c:v>12.722646310432571</c:v>
                </c:pt>
                <c:pt idx="1050">
                  <c:v>12.738853503184711</c:v>
                </c:pt>
                <c:pt idx="1051">
                  <c:v>12.755102040816325</c:v>
                </c:pt>
                <c:pt idx="1052">
                  <c:v>12.771392081736908</c:v>
                </c:pt>
                <c:pt idx="1053">
                  <c:v>12.787723785166241</c:v>
                </c:pt>
                <c:pt idx="1054">
                  <c:v>12.804097311139564</c:v>
                </c:pt>
                <c:pt idx="1055">
                  <c:v>12.820512820512821</c:v>
                </c:pt>
                <c:pt idx="1056">
                  <c:v>12.836970474967906</c:v>
                </c:pt>
                <c:pt idx="1057">
                  <c:v>12.853470437018004</c:v>
                </c:pt>
                <c:pt idx="1058">
                  <c:v>12.87001287001287</c:v>
                </c:pt>
                <c:pt idx="1059">
                  <c:v>12.886597938144346</c:v>
                </c:pt>
                <c:pt idx="1060">
                  <c:v>12.903225806451612</c:v>
                </c:pt>
                <c:pt idx="1061">
                  <c:v>12.919896640826874</c:v>
                </c:pt>
                <c:pt idx="1062">
                  <c:v>12.9366106080207</c:v>
                </c:pt>
                <c:pt idx="1063">
                  <c:v>12.953367875647677</c:v>
                </c:pt>
                <c:pt idx="1064">
                  <c:v>12.970168612191959</c:v>
                </c:pt>
                <c:pt idx="1065">
                  <c:v>12.987012987012987</c:v>
                </c:pt>
                <c:pt idx="1066">
                  <c:v>13.003901170351098</c:v>
                </c:pt>
                <c:pt idx="1067">
                  <c:v>13.020833333333332</c:v>
                </c:pt>
                <c:pt idx="1068">
                  <c:v>13.03780964797914</c:v>
                </c:pt>
                <c:pt idx="1069">
                  <c:v>13.054830287206276</c:v>
                </c:pt>
                <c:pt idx="1070">
                  <c:v>13.071895424836601</c:v>
                </c:pt>
                <c:pt idx="1071">
                  <c:v>13.089005235602105</c:v>
                </c:pt>
                <c:pt idx="1072">
                  <c:v>13.106159895150721</c:v>
                </c:pt>
                <c:pt idx="1073">
                  <c:v>13.123359580052487</c:v>
                </c:pt>
                <c:pt idx="1074">
                  <c:v>13.140604467805518</c:v>
                </c:pt>
                <c:pt idx="1075">
                  <c:v>13.157894736842104</c:v>
                </c:pt>
                <c:pt idx="1076">
                  <c:v>13.175230566534923</c:v>
                </c:pt>
                <c:pt idx="1077">
                  <c:v>13.19261213720317</c:v>
                </c:pt>
                <c:pt idx="1078">
                  <c:v>13.21003963011889</c:v>
                </c:pt>
                <c:pt idx="1079">
                  <c:v>13.227513227513223</c:v>
                </c:pt>
                <c:pt idx="1080">
                  <c:v>13.245033112582782</c:v>
                </c:pt>
                <c:pt idx="1081">
                  <c:v>13.262599469496022</c:v>
                </c:pt>
                <c:pt idx="1082">
                  <c:v>13.280212483399726</c:v>
                </c:pt>
                <c:pt idx="1083">
                  <c:v>13.297872340425519</c:v>
                </c:pt>
                <c:pt idx="1084">
                  <c:v>13.315579227696414</c:v>
                </c:pt>
                <c:pt idx="1085">
                  <c:v>13.333333333333332</c:v>
                </c:pt>
                <c:pt idx="1086">
                  <c:v>13.351134846461964</c:v>
                </c:pt>
                <c:pt idx="1087">
                  <c:v>13.368983957219257</c:v>
                </c:pt>
                <c:pt idx="1088">
                  <c:v>13.386880856760385</c:v>
                </c:pt>
                <c:pt idx="1089">
                  <c:v>13.404825737265416</c:v>
                </c:pt>
                <c:pt idx="1090">
                  <c:v>13.422818791946307</c:v>
                </c:pt>
                <c:pt idx="1091">
                  <c:v>13.440860215053764</c:v>
                </c:pt>
                <c:pt idx="1092">
                  <c:v>13.45895020188426</c:v>
                </c:pt>
                <c:pt idx="1093">
                  <c:v>13.47708894878707</c:v>
                </c:pt>
                <c:pt idx="1094">
                  <c:v>13.495276653171389</c:v>
                </c:pt>
                <c:pt idx="1095">
                  <c:v>13.513513513513514</c:v>
                </c:pt>
                <c:pt idx="1096">
                  <c:v>13.531799729364007</c:v>
                </c:pt>
                <c:pt idx="1097">
                  <c:v>13.550135501355021</c:v>
                </c:pt>
                <c:pt idx="1098">
                  <c:v>13.568521031207597</c:v>
                </c:pt>
                <c:pt idx="1099">
                  <c:v>13.586956521739134</c:v>
                </c:pt>
                <c:pt idx="1100">
                  <c:v>13.605442176870755</c:v>
                </c:pt>
                <c:pt idx="1101">
                  <c:v>13.623978201634863</c:v>
                </c:pt>
                <c:pt idx="1102">
                  <c:v>13.642564802182816</c:v>
                </c:pt>
                <c:pt idx="1103">
                  <c:v>13.661202185792348</c:v>
                </c:pt>
                <c:pt idx="1104">
                  <c:v>13.679890560875513</c:v>
                </c:pt>
                <c:pt idx="1105">
                  <c:v>13.698630136986306</c:v>
                </c:pt>
                <c:pt idx="1106">
                  <c:v>13.717421124828522</c:v>
                </c:pt>
                <c:pt idx="1107">
                  <c:v>13.73626373626373</c:v>
                </c:pt>
                <c:pt idx="1108">
                  <c:v>13.755158184319118</c:v>
                </c:pt>
                <c:pt idx="1109">
                  <c:v>13.774104683195585</c:v>
                </c:pt>
                <c:pt idx="1110">
                  <c:v>13.793103448275849</c:v>
                </c:pt>
                <c:pt idx="1111">
                  <c:v>13.812154696132596</c:v>
                </c:pt>
                <c:pt idx="1112">
                  <c:v>13.831258644536648</c:v>
                </c:pt>
                <c:pt idx="1113">
                  <c:v>13.850415512465387</c:v>
                </c:pt>
                <c:pt idx="1114">
                  <c:v>13.869625520110965</c:v>
                </c:pt>
                <c:pt idx="1115">
                  <c:v>13.888888888888889</c:v>
                </c:pt>
                <c:pt idx="1116">
                  <c:v>13.908205841446453</c:v>
                </c:pt>
                <c:pt idx="1117">
                  <c:v>13.927576601671309</c:v>
                </c:pt>
                <c:pt idx="1118">
                  <c:v>13.947001394700138</c:v>
                </c:pt>
                <c:pt idx="1119">
                  <c:v>13.966480446927385</c:v>
                </c:pt>
                <c:pt idx="1120">
                  <c:v>13.986013986013987</c:v>
                </c:pt>
                <c:pt idx="1121">
                  <c:v>14.005602240896366</c:v>
                </c:pt>
                <c:pt idx="1122">
                  <c:v>14.025245441795231</c:v>
                </c:pt>
                <c:pt idx="1123">
                  <c:v>14.044943820224718</c:v>
                </c:pt>
                <c:pt idx="1124">
                  <c:v>14.064697609001406</c:v>
                </c:pt>
                <c:pt idx="1125">
                  <c:v>14.084507042253518</c:v>
                </c:pt>
                <c:pt idx="1126">
                  <c:v>14.104372355430172</c:v>
                </c:pt>
                <c:pt idx="1127">
                  <c:v>14.124293785310718</c:v>
                </c:pt>
                <c:pt idx="1128">
                  <c:v>14.144271570014132</c:v>
                </c:pt>
                <c:pt idx="1129">
                  <c:v>14.164305949008499</c:v>
                </c:pt>
                <c:pt idx="1130">
                  <c:v>14.184397163120561</c:v>
                </c:pt>
                <c:pt idx="1131">
                  <c:v>14.204545454545455</c:v>
                </c:pt>
                <c:pt idx="1132">
                  <c:v>14.224751066856323</c:v>
                </c:pt>
                <c:pt idx="1133">
                  <c:v>14.24501424501425</c:v>
                </c:pt>
                <c:pt idx="1134">
                  <c:v>14.265335235378039</c:v>
                </c:pt>
                <c:pt idx="1135">
                  <c:v>14.285714285714286</c:v>
                </c:pt>
                <c:pt idx="1136">
                  <c:v>14.306151645207439</c:v>
                </c:pt>
                <c:pt idx="1137">
                  <c:v>14.326647564469926</c:v>
                </c:pt>
                <c:pt idx="1138">
                  <c:v>14.347202295552369</c:v>
                </c:pt>
                <c:pt idx="1139">
                  <c:v>14.367816091954024</c:v>
                </c:pt>
                <c:pt idx="1140">
                  <c:v>14.388489208633105</c:v>
                </c:pt>
                <c:pt idx="1141">
                  <c:v>14.40922190201729</c:v>
                </c:pt>
                <c:pt idx="1142">
                  <c:v>14.430014430014428</c:v>
                </c:pt>
                <c:pt idx="1143">
                  <c:v>14.450867052023122</c:v>
                </c:pt>
                <c:pt idx="1144">
                  <c:v>14.471780028943559</c:v>
                </c:pt>
                <c:pt idx="1145">
                  <c:v>14.492753623188406</c:v>
                </c:pt>
                <c:pt idx="1146">
                  <c:v>14.513788098693759</c:v>
                </c:pt>
                <c:pt idx="1147">
                  <c:v>14.534883720930223</c:v>
                </c:pt>
                <c:pt idx="1148">
                  <c:v>14.55604075691412</c:v>
                </c:pt>
                <c:pt idx="1149">
                  <c:v>14.577259475218659</c:v>
                </c:pt>
                <c:pt idx="1150">
                  <c:v>14.598540145985401</c:v>
                </c:pt>
                <c:pt idx="1151">
                  <c:v>14.619883040935671</c:v>
                </c:pt>
                <c:pt idx="1152">
                  <c:v>14.641288433382131</c:v>
                </c:pt>
                <c:pt idx="1153">
                  <c:v>14.662756598240478</c:v>
                </c:pt>
                <c:pt idx="1154">
                  <c:v>14.684287812041116</c:v>
                </c:pt>
                <c:pt idx="1155">
                  <c:v>14.705882352941176</c:v>
                </c:pt>
                <c:pt idx="1156">
                  <c:v>14.727540500736373</c:v>
                </c:pt>
                <c:pt idx="1157">
                  <c:v>14.749262536873148</c:v>
                </c:pt>
                <c:pt idx="1158">
                  <c:v>14.771048744460847</c:v>
                </c:pt>
                <c:pt idx="1159">
                  <c:v>14.792899408284024</c:v>
                </c:pt>
                <c:pt idx="1160">
                  <c:v>14.81481481481482</c:v>
                </c:pt>
                <c:pt idx="1161">
                  <c:v>14.836795252225524</c:v>
                </c:pt>
                <c:pt idx="1162">
                  <c:v>14.858841010401187</c:v>
                </c:pt>
                <c:pt idx="1163">
                  <c:v>14.88095238095238</c:v>
                </c:pt>
                <c:pt idx="1164">
                  <c:v>14.903129657228027</c:v>
                </c:pt>
                <c:pt idx="1165">
                  <c:v>14.925373134328359</c:v>
                </c:pt>
                <c:pt idx="1166">
                  <c:v>14.947683109118087</c:v>
                </c:pt>
                <c:pt idx="1167">
                  <c:v>14.970059880239521</c:v>
                </c:pt>
                <c:pt idx="1168">
                  <c:v>14.992503748125946</c:v>
                </c:pt>
                <c:pt idx="1169">
                  <c:v>15.01501501501502</c:v>
                </c:pt>
                <c:pt idx="1170">
                  <c:v>15.037593984962403</c:v>
                </c:pt>
                <c:pt idx="1171">
                  <c:v>15.060240963855421</c:v>
                </c:pt>
                <c:pt idx="1172">
                  <c:v>15.082956259426862</c:v>
                </c:pt>
                <c:pt idx="1173">
                  <c:v>15.105740181268882</c:v>
                </c:pt>
                <c:pt idx="1174">
                  <c:v>15.128593040847202</c:v>
                </c:pt>
                <c:pt idx="1175">
                  <c:v>15.151515151515149</c:v>
                </c:pt>
                <c:pt idx="1176">
                  <c:v>15.174506828528081</c:v>
                </c:pt>
                <c:pt idx="1177">
                  <c:v>15.197568389057748</c:v>
                </c:pt>
                <c:pt idx="1178">
                  <c:v>15.220700152207002</c:v>
                </c:pt>
                <c:pt idx="1179">
                  <c:v>15.24390243902439</c:v>
                </c:pt>
                <c:pt idx="1180">
                  <c:v>15.267175572519085</c:v>
                </c:pt>
                <c:pt idx="1181">
                  <c:v>15.290519877675846</c:v>
                </c:pt>
                <c:pt idx="1182">
                  <c:v>15.313935681470138</c:v>
                </c:pt>
                <c:pt idx="1183">
                  <c:v>15.337423312883436</c:v>
                </c:pt>
                <c:pt idx="1184">
                  <c:v>15.360983102918587</c:v>
                </c:pt>
                <c:pt idx="1185">
                  <c:v>15.384615384615385</c:v>
                </c:pt>
                <c:pt idx="1186">
                  <c:v>15.408320493066253</c:v>
                </c:pt>
                <c:pt idx="1187">
                  <c:v>15.432098765432098</c:v>
                </c:pt>
                <c:pt idx="1188">
                  <c:v>15.455950540958277</c:v>
                </c:pt>
                <c:pt idx="1189">
                  <c:v>15.479876160990713</c:v>
                </c:pt>
                <c:pt idx="1190">
                  <c:v>15.503875968992247</c:v>
                </c:pt>
                <c:pt idx="1191">
                  <c:v>15.527950310559005</c:v>
                </c:pt>
                <c:pt idx="1192">
                  <c:v>15.552099533437026</c:v>
                </c:pt>
                <c:pt idx="1193">
                  <c:v>15.57632398753894</c:v>
                </c:pt>
                <c:pt idx="1194">
                  <c:v>15.600624024961</c:v>
                </c:pt>
                <c:pt idx="1195">
                  <c:v>15.625</c:v>
                </c:pt>
                <c:pt idx="1196">
                  <c:v>15.649452269170578</c:v>
                </c:pt>
                <c:pt idx="1197">
                  <c:v>15.673981191222568</c:v>
                </c:pt>
                <c:pt idx="1198">
                  <c:v>15.69858712715855</c:v>
                </c:pt>
                <c:pt idx="1199">
                  <c:v>15.723270440251554</c:v>
                </c:pt>
                <c:pt idx="1200">
                  <c:v>15.748031496062993</c:v>
                </c:pt>
                <c:pt idx="1201">
                  <c:v>15.77287066246056</c:v>
                </c:pt>
                <c:pt idx="1202">
                  <c:v>15.797788309636651</c:v>
                </c:pt>
                <c:pt idx="1203">
                  <c:v>15.822784810126596</c:v>
                </c:pt>
                <c:pt idx="1204">
                  <c:v>15.847860538827268</c:v>
                </c:pt>
                <c:pt idx="1205">
                  <c:v>15.873015873015873</c:v>
                </c:pt>
                <c:pt idx="1206">
                  <c:v>15.898251192368841</c:v>
                </c:pt>
                <c:pt idx="1207">
                  <c:v>15.923566878980905</c:v>
                </c:pt>
                <c:pt idx="1208">
                  <c:v>15.948963317384369</c:v>
                </c:pt>
                <c:pt idx="1209">
                  <c:v>15.974440894568703</c:v>
                </c:pt>
                <c:pt idx="1210">
                  <c:v>16</c:v>
                </c:pt>
                <c:pt idx="1211">
                  <c:v>16.025641025641026</c:v>
                </c:pt>
                <c:pt idx="1212">
                  <c:v>16.051364365971107</c:v>
                </c:pt>
                <c:pt idx="1213">
                  <c:v>16.07717041800646</c:v>
                </c:pt>
                <c:pt idx="1214">
                  <c:v>16.103059581320437</c:v>
                </c:pt>
                <c:pt idx="1215">
                  <c:v>16.129032258064516</c:v>
                </c:pt>
                <c:pt idx="1216">
                  <c:v>16.155088852988694</c:v>
                </c:pt>
                <c:pt idx="1217">
                  <c:v>16.181229773462782</c:v>
                </c:pt>
                <c:pt idx="1218">
                  <c:v>16.2074554294976</c:v>
                </c:pt>
                <c:pt idx="1219">
                  <c:v>16.233766233766211</c:v>
                </c:pt>
                <c:pt idx="1220">
                  <c:v>16.260162601626003</c:v>
                </c:pt>
                <c:pt idx="1221">
                  <c:v>16.286644951140037</c:v>
                </c:pt>
                <c:pt idx="1222">
                  <c:v>16.313213703099525</c:v>
                </c:pt>
                <c:pt idx="1223">
                  <c:v>16.33986928104575</c:v>
                </c:pt>
                <c:pt idx="1224">
                  <c:v>16.366612111292962</c:v>
                </c:pt>
                <c:pt idx="1225">
                  <c:v>16.393442622950804</c:v>
                </c:pt>
                <c:pt idx="1226">
                  <c:v>16.42036124794744</c:v>
                </c:pt>
                <c:pt idx="1227">
                  <c:v>16.447368421052644</c:v>
                </c:pt>
                <c:pt idx="1228">
                  <c:v>16.474464579901131</c:v>
                </c:pt>
                <c:pt idx="1229">
                  <c:v>16.501650165016532</c:v>
                </c:pt>
                <c:pt idx="1230">
                  <c:v>16.528925619834723</c:v>
                </c:pt>
                <c:pt idx="1231">
                  <c:v>16.556291390728475</c:v>
                </c:pt>
                <c:pt idx="1232">
                  <c:v>16.583747927031496</c:v>
                </c:pt>
                <c:pt idx="1233">
                  <c:v>16.61129568106313</c:v>
                </c:pt>
                <c:pt idx="1234">
                  <c:v>16.638935108153092</c:v>
                </c:pt>
                <c:pt idx="1235">
                  <c:v>16.666666666666668</c:v>
                </c:pt>
                <c:pt idx="1236">
                  <c:v>16.694490818030051</c:v>
                </c:pt>
                <c:pt idx="1237">
                  <c:v>16.72240802675584</c:v>
                </c:pt>
                <c:pt idx="1238">
                  <c:v>16.75041876046901</c:v>
                </c:pt>
                <c:pt idx="1239">
                  <c:v>16.778523489932873</c:v>
                </c:pt>
                <c:pt idx="1240">
                  <c:v>16.806722689075613</c:v>
                </c:pt>
                <c:pt idx="1241">
                  <c:v>16.835016835016827</c:v>
                </c:pt>
                <c:pt idx="1242">
                  <c:v>16.863406408094434</c:v>
                </c:pt>
                <c:pt idx="1243">
                  <c:v>16.891891891891891</c:v>
                </c:pt>
                <c:pt idx="1244">
                  <c:v>16.920473773265627</c:v>
                </c:pt>
                <c:pt idx="1245">
                  <c:v>16.949152542372861</c:v>
                </c:pt>
                <c:pt idx="1246">
                  <c:v>16.977928692699507</c:v>
                </c:pt>
                <c:pt idx="1247">
                  <c:v>17.006802721088448</c:v>
                </c:pt>
                <c:pt idx="1248">
                  <c:v>17.035775127768314</c:v>
                </c:pt>
                <c:pt idx="1249">
                  <c:v>17.064846416382252</c:v>
                </c:pt>
                <c:pt idx="1250">
                  <c:v>17.094017094017094</c:v>
                </c:pt>
                <c:pt idx="1251">
                  <c:v>17.123287671232877</c:v>
                </c:pt>
                <c:pt idx="1252">
                  <c:v>17.152658662092641</c:v>
                </c:pt>
                <c:pt idx="1253">
                  <c:v>17.182130584192429</c:v>
                </c:pt>
                <c:pt idx="1254">
                  <c:v>17.21170395869191</c:v>
                </c:pt>
                <c:pt idx="1255">
                  <c:v>17.241379310344826</c:v>
                </c:pt>
                <c:pt idx="1256">
                  <c:v>17.27115716753023</c:v>
                </c:pt>
                <c:pt idx="1257">
                  <c:v>17.301038062283737</c:v>
                </c:pt>
                <c:pt idx="1258">
                  <c:v>17.331022530329264</c:v>
                </c:pt>
                <c:pt idx="1259">
                  <c:v>17.361111111111111</c:v>
                </c:pt>
                <c:pt idx="1260">
                  <c:v>17.39130434782609</c:v>
                </c:pt>
                <c:pt idx="1261">
                  <c:v>17.421602787456447</c:v>
                </c:pt>
                <c:pt idx="1262">
                  <c:v>17.452006980802789</c:v>
                </c:pt>
                <c:pt idx="1263">
                  <c:v>17.482517482517469</c:v>
                </c:pt>
                <c:pt idx="1264">
                  <c:v>17.513134851138339</c:v>
                </c:pt>
                <c:pt idx="1265">
                  <c:v>17.543859649122794</c:v>
                </c:pt>
                <c:pt idx="1266">
                  <c:v>17.574692442882249</c:v>
                </c:pt>
                <c:pt idx="1267">
                  <c:v>17.605633802816889</c:v>
                </c:pt>
                <c:pt idx="1268">
                  <c:v>17.636684303350968</c:v>
                </c:pt>
                <c:pt idx="1269">
                  <c:v>17.667844522968199</c:v>
                </c:pt>
                <c:pt idx="1270">
                  <c:v>17.69911504424779</c:v>
                </c:pt>
                <c:pt idx="1271">
                  <c:v>17.730496453900709</c:v>
                </c:pt>
                <c:pt idx="1272">
                  <c:v>17.761989342806388</c:v>
                </c:pt>
                <c:pt idx="1273">
                  <c:v>17.793594306049823</c:v>
                </c:pt>
                <c:pt idx="1274">
                  <c:v>17.825311942958987</c:v>
                </c:pt>
                <c:pt idx="1275">
                  <c:v>17.857142857142843</c:v>
                </c:pt>
                <c:pt idx="1276">
                  <c:v>17.889087656529519</c:v>
                </c:pt>
                <c:pt idx="1277">
                  <c:v>17.921146953405003</c:v>
                </c:pt>
                <c:pt idx="1278">
                  <c:v>17.953321364452435</c:v>
                </c:pt>
                <c:pt idx="1279">
                  <c:v>17.985611510791333</c:v>
                </c:pt>
                <c:pt idx="1280">
                  <c:v>18.01801801801804</c:v>
                </c:pt>
                <c:pt idx="1281">
                  <c:v>18.050541516245488</c:v>
                </c:pt>
                <c:pt idx="1282">
                  <c:v>18.083182640144649</c:v>
                </c:pt>
                <c:pt idx="1283">
                  <c:v>18.115942028985508</c:v>
                </c:pt>
                <c:pt idx="1284">
                  <c:v>18.148820326678781</c:v>
                </c:pt>
                <c:pt idx="1285">
                  <c:v>18.181818181818201</c:v>
                </c:pt>
                <c:pt idx="1286">
                  <c:v>18.214936247723116</c:v>
                </c:pt>
                <c:pt idx="1287">
                  <c:v>18.248175182481752</c:v>
                </c:pt>
                <c:pt idx="1288">
                  <c:v>18.281535648994517</c:v>
                </c:pt>
                <c:pt idx="1289">
                  <c:v>18.315018315018328</c:v>
                </c:pt>
                <c:pt idx="1290">
                  <c:v>18.348623853210995</c:v>
                </c:pt>
                <c:pt idx="1291">
                  <c:v>18.382352941176457</c:v>
                </c:pt>
                <c:pt idx="1292">
                  <c:v>18.416206261510126</c:v>
                </c:pt>
                <c:pt idx="1293">
                  <c:v>18.450184501845019</c:v>
                </c:pt>
                <c:pt idx="1294">
                  <c:v>18.484288354898336</c:v>
                </c:pt>
                <c:pt idx="1295">
                  <c:v>18.51851851851853</c:v>
                </c:pt>
                <c:pt idx="1296">
                  <c:v>18.55287569573284</c:v>
                </c:pt>
                <c:pt idx="1297">
                  <c:v>18.587360594795527</c:v>
                </c:pt>
                <c:pt idx="1298">
                  <c:v>18.621973929236528</c:v>
                </c:pt>
                <c:pt idx="1299">
                  <c:v>18.656716417910463</c:v>
                </c:pt>
                <c:pt idx="1300">
                  <c:v>18.691588785046747</c:v>
                </c:pt>
                <c:pt idx="1301">
                  <c:v>18.72659176029963</c:v>
                </c:pt>
                <c:pt idx="1302">
                  <c:v>18.761726078799217</c:v>
                </c:pt>
                <c:pt idx="1303">
                  <c:v>18.796992481203006</c:v>
                </c:pt>
                <c:pt idx="1304">
                  <c:v>18.832391713747644</c:v>
                </c:pt>
                <c:pt idx="1305">
                  <c:v>18.867924528301888</c:v>
                </c:pt>
                <c:pt idx="1306">
                  <c:v>18.903591682419659</c:v>
                </c:pt>
                <c:pt idx="1307">
                  <c:v>18.93939393939392</c:v>
                </c:pt>
                <c:pt idx="1308">
                  <c:v>18.975332068311179</c:v>
                </c:pt>
                <c:pt idx="1309">
                  <c:v>19.011406844106464</c:v>
                </c:pt>
                <c:pt idx="1310">
                  <c:v>19.047619047619033</c:v>
                </c:pt>
                <c:pt idx="1311">
                  <c:v>19.083969465648867</c:v>
                </c:pt>
                <c:pt idx="1312">
                  <c:v>19.120458891013385</c:v>
                </c:pt>
                <c:pt idx="1313">
                  <c:v>19.157088122605391</c:v>
                </c:pt>
                <c:pt idx="1314">
                  <c:v>19.19385796545108</c:v>
                </c:pt>
                <c:pt idx="1315">
                  <c:v>19.230769230769202</c:v>
                </c:pt>
                <c:pt idx="1316">
                  <c:v>19.267822736030826</c:v>
                </c:pt>
                <c:pt idx="1317">
                  <c:v>19.30501930501929</c:v>
                </c:pt>
                <c:pt idx="1318">
                  <c:v>19.34235976789169</c:v>
                </c:pt>
                <c:pt idx="1319">
                  <c:v>19.379844961240323</c:v>
                </c:pt>
                <c:pt idx="1320">
                  <c:v>19.417475728155338</c:v>
                </c:pt>
                <c:pt idx="1321">
                  <c:v>19.455252918287929</c:v>
                </c:pt>
                <c:pt idx="1322">
                  <c:v>19.493177387914226</c:v>
                </c:pt>
                <c:pt idx="1323">
                  <c:v>19.531250000000014</c:v>
                </c:pt>
                <c:pt idx="1324">
                  <c:v>19.569471624266143</c:v>
                </c:pt>
                <c:pt idx="1325">
                  <c:v>19.607843137254918</c:v>
                </c:pt>
                <c:pt idx="1326">
                  <c:v>19.646365422396876</c:v>
                </c:pt>
                <c:pt idx="1327">
                  <c:v>19.685039370078719</c:v>
                </c:pt>
                <c:pt idx="1328">
                  <c:v>19.723865877712033</c:v>
                </c:pt>
                <c:pt idx="1329">
                  <c:v>19.762845849802357</c:v>
                </c:pt>
                <c:pt idx="1330">
                  <c:v>19.80198019801983</c:v>
                </c:pt>
                <c:pt idx="1331">
                  <c:v>19.841269841269821</c:v>
                </c:pt>
                <c:pt idx="1332">
                  <c:v>19.880715705765382</c:v>
                </c:pt>
                <c:pt idx="1333">
                  <c:v>19.920318725099605</c:v>
                </c:pt>
                <c:pt idx="1334">
                  <c:v>19.960079840319324</c:v>
                </c:pt>
                <c:pt idx="1335">
                  <c:v>20</c:v>
                </c:pt>
                <c:pt idx="1336">
                  <c:v>20.040080160320628</c:v>
                </c:pt>
                <c:pt idx="1337">
                  <c:v>20.080321285140545</c:v>
                </c:pt>
                <c:pt idx="1338">
                  <c:v>20.120724346076461</c:v>
                </c:pt>
                <c:pt idx="1339">
                  <c:v>20.161290322580644</c:v>
                </c:pt>
                <c:pt idx="1340">
                  <c:v>20.202020202020179</c:v>
                </c:pt>
                <c:pt idx="1341">
                  <c:v>20.242914979757082</c:v>
                </c:pt>
                <c:pt idx="1342">
                  <c:v>20.28397565922921</c:v>
                </c:pt>
                <c:pt idx="1343">
                  <c:v>20.325203252032523</c:v>
                </c:pt>
                <c:pt idx="1344">
                  <c:v>20.366598778004075</c:v>
                </c:pt>
                <c:pt idx="1345">
                  <c:v>20.408163265306126</c:v>
                </c:pt>
                <c:pt idx="1346">
                  <c:v>20.449897750511234</c:v>
                </c:pt>
                <c:pt idx="1347">
                  <c:v>20.491803278688533</c:v>
                </c:pt>
                <c:pt idx="1348">
                  <c:v>20.533880903490779</c:v>
                </c:pt>
                <c:pt idx="1349">
                  <c:v>20.5761316872428</c:v>
                </c:pt>
                <c:pt idx="1350">
                  <c:v>20.618556701030933</c:v>
                </c:pt>
                <c:pt idx="1351">
                  <c:v>20.66115702479339</c:v>
                </c:pt>
                <c:pt idx="1352">
                  <c:v>20.703933747412023</c:v>
                </c:pt>
                <c:pt idx="1353">
                  <c:v>20.746887966804991</c:v>
                </c:pt>
                <c:pt idx="1354">
                  <c:v>20.790020790020787</c:v>
                </c:pt>
                <c:pt idx="1355">
                  <c:v>20.833333333333304</c:v>
                </c:pt>
                <c:pt idx="1356">
                  <c:v>20.876826722338201</c:v>
                </c:pt>
                <c:pt idx="1357">
                  <c:v>20.920502092050192</c:v>
                </c:pt>
                <c:pt idx="1358">
                  <c:v>20.964360587002087</c:v>
                </c:pt>
                <c:pt idx="1359">
                  <c:v>21.008403361344527</c:v>
                </c:pt>
                <c:pt idx="1360">
                  <c:v>21.052631578947334</c:v>
                </c:pt>
                <c:pt idx="1361">
                  <c:v>21.09704641350211</c:v>
                </c:pt>
                <c:pt idx="1362">
                  <c:v>21.141649048625776</c:v>
                </c:pt>
                <c:pt idx="1363">
                  <c:v>21.186440677966079</c:v>
                </c:pt>
                <c:pt idx="1364">
                  <c:v>21.231422505307826</c:v>
                </c:pt>
                <c:pt idx="1365">
                  <c:v>21.276595744680851</c:v>
                </c:pt>
                <c:pt idx="1366">
                  <c:v>21.321961620469104</c:v>
                </c:pt>
                <c:pt idx="1367">
                  <c:v>21.367521367521356</c:v>
                </c:pt>
                <c:pt idx="1368">
                  <c:v>21.413276231263357</c:v>
                </c:pt>
                <c:pt idx="1369">
                  <c:v>21.459227467811157</c:v>
                </c:pt>
                <c:pt idx="1370">
                  <c:v>21.50537634408602</c:v>
                </c:pt>
                <c:pt idx="1371">
                  <c:v>21.551724137931021</c:v>
                </c:pt>
                <c:pt idx="1372">
                  <c:v>21.598272138228928</c:v>
                </c:pt>
                <c:pt idx="1373">
                  <c:v>21.645021645021632</c:v>
                </c:pt>
                <c:pt idx="1374">
                  <c:v>21.691973969631238</c:v>
                </c:pt>
                <c:pt idx="1375">
                  <c:v>21.739130434782609</c:v>
                </c:pt>
                <c:pt idx="1376">
                  <c:v>21.786492374727633</c:v>
                </c:pt>
                <c:pt idx="1377">
                  <c:v>21.83406113537119</c:v>
                </c:pt>
                <c:pt idx="1378">
                  <c:v>21.881838074398249</c:v>
                </c:pt>
                <c:pt idx="1379">
                  <c:v>21.929824561403507</c:v>
                </c:pt>
                <c:pt idx="1380">
                  <c:v>21.97802197802195</c:v>
                </c:pt>
                <c:pt idx="1381">
                  <c:v>22.026431718061676</c:v>
                </c:pt>
                <c:pt idx="1382">
                  <c:v>22.075055187637968</c:v>
                </c:pt>
                <c:pt idx="1383">
                  <c:v>22.123893805309727</c:v>
                </c:pt>
                <c:pt idx="1384">
                  <c:v>22.172949002217287</c:v>
                </c:pt>
                <c:pt idx="1385">
                  <c:v>22.222222222222193</c:v>
                </c:pt>
                <c:pt idx="1386">
                  <c:v>22.271714922048996</c:v>
                </c:pt>
                <c:pt idx="1387">
                  <c:v>22.321428571428569</c:v>
                </c:pt>
                <c:pt idx="1388">
                  <c:v>22.371364653243848</c:v>
                </c:pt>
                <c:pt idx="1389">
                  <c:v>22.421524663677129</c:v>
                </c:pt>
                <c:pt idx="1390">
                  <c:v>22.471910112359566</c:v>
                </c:pt>
                <c:pt idx="1391">
                  <c:v>22.522522522522497</c:v>
                </c:pt>
                <c:pt idx="1392">
                  <c:v>22.573363431151229</c:v>
                </c:pt>
                <c:pt idx="1393">
                  <c:v>22.624434389140273</c:v>
                </c:pt>
                <c:pt idx="1394">
                  <c:v>22.675736961451232</c:v>
                </c:pt>
                <c:pt idx="1395">
                  <c:v>22.72727272727273</c:v>
                </c:pt>
                <c:pt idx="1396">
                  <c:v>22.779043280182211</c:v>
                </c:pt>
                <c:pt idx="1397">
                  <c:v>22.831050228310531</c:v>
                </c:pt>
                <c:pt idx="1398">
                  <c:v>22.883295194508008</c:v>
                </c:pt>
                <c:pt idx="1399">
                  <c:v>22.935779816513737</c:v>
                </c:pt>
                <c:pt idx="1400">
                  <c:v>22.988505747126418</c:v>
                </c:pt>
                <c:pt idx="1401">
                  <c:v>23.041474654377879</c:v>
                </c:pt>
                <c:pt idx="1402">
                  <c:v>23.094688221709006</c:v>
                </c:pt>
                <c:pt idx="1403">
                  <c:v>23.148148148148142</c:v>
                </c:pt>
                <c:pt idx="1404">
                  <c:v>23.201856148491892</c:v>
                </c:pt>
                <c:pt idx="1405">
                  <c:v>23.255813953488371</c:v>
                </c:pt>
                <c:pt idx="1406">
                  <c:v>23.310023310023297</c:v>
                </c:pt>
                <c:pt idx="1407">
                  <c:v>23.364485981308423</c:v>
                </c:pt>
                <c:pt idx="1408">
                  <c:v>23.419203747072601</c:v>
                </c:pt>
                <c:pt idx="1409">
                  <c:v>23.474178403755868</c:v>
                </c:pt>
                <c:pt idx="1410">
                  <c:v>23.52941176470588</c:v>
                </c:pt>
                <c:pt idx="1411">
                  <c:v>23.584905660377359</c:v>
                </c:pt>
                <c:pt idx="1412">
                  <c:v>23.640661938534279</c:v>
                </c:pt>
                <c:pt idx="1413">
                  <c:v>23.696682464454991</c:v>
                </c:pt>
                <c:pt idx="1414">
                  <c:v>23.752969121140143</c:v>
                </c:pt>
                <c:pt idx="1415">
                  <c:v>23.809523809523785</c:v>
                </c:pt>
                <c:pt idx="1416">
                  <c:v>23.866348448687337</c:v>
                </c:pt>
                <c:pt idx="1417">
                  <c:v>23.923444976076539</c:v>
                </c:pt>
                <c:pt idx="1418">
                  <c:v>23.980815347721808</c:v>
                </c:pt>
                <c:pt idx="1419">
                  <c:v>24.038461538461529</c:v>
                </c:pt>
                <c:pt idx="1420">
                  <c:v>24.096385542168676</c:v>
                </c:pt>
                <c:pt idx="1421">
                  <c:v>24.154589371980673</c:v>
                </c:pt>
                <c:pt idx="1422">
                  <c:v>24.213075060532695</c:v>
                </c:pt>
                <c:pt idx="1423">
                  <c:v>24.271844660194187</c:v>
                </c:pt>
                <c:pt idx="1424">
                  <c:v>24.330900243309003</c:v>
                </c:pt>
                <c:pt idx="1425">
                  <c:v>24.390243902439011</c:v>
                </c:pt>
                <c:pt idx="1426">
                  <c:v>24.449877750611247</c:v>
                </c:pt>
                <c:pt idx="1427">
                  <c:v>24.509803921568633</c:v>
                </c:pt>
                <c:pt idx="1428">
                  <c:v>24.570024570024554</c:v>
                </c:pt>
                <c:pt idx="1429">
                  <c:v>24.630541871921153</c:v>
                </c:pt>
                <c:pt idx="1430">
                  <c:v>24.691358024691372</c:v>
                </c:pt>
                <c:pt idx="1431">
                  <c:v>24.752475247524739</c:v>
                </c:pt>
                <c:pt idx="1432">
                  <c:v>24.81389578163774</c:v>
                </c:pt>
                <c:pt idx="1433">
                  <c:v>24.875621890547233</c:v>
                </c:pt>
                <c:pt idx="1434">
                  <c:v>24.937655860349128</c:v>
                </c:pt>
                <c:pt idx="1435">
                  <c:v>25</c:v>
                </c:pt>
              </c:numCache>
            </c:numRef>
          </c:xVal>
          <c:yVal>
            <c:numRef>
              <c:f>'% T'!$C$57:$C$1492</c:f>
              <c:numCache>
                <c:formatCode>General</c:formatCode>
                <c:ptCount val="1436"/>
                <c:pt idx="0">
                  <c:v>89.569462999999999</c:v>
                </c:pt>
                <c:pt idx="1">
                  <c:v>89.478925000000004</c:v>
                </c:pt>
                <c:pt idx="2">
                  <c:v>89.414665000000113</c:v>
                </c:pt>
                <c:pt idx="3">
                  <c:v>89.380464000000003</c:v>
                </c:pt>
                <c:pt idx="4">
                  <c:v>89.374384999999947</c:v>
                </c:pt>
                <c:pt idx="5">
                  <c:v>89.383600000000001</c:v>
                </c:pt>
                <c:pt idx="6">
                  <c:v>89.390271999999982</c:v>
                </c:pt>
                <c:pt idx="7">
                  <c:v>89.371251000000001</c:v>
                </c:pt>
                <c:pt idx="8">
                  <c:v>89.307333</c:v>
                </c:pt>
                <c:pt idx="9">
                  <c:v>89.179822999999942</c:v>
                </c:pt>
                <c:pt idx="10">
                  <c:v>89.001761999999999</c:v>
                </c:pt>
                <c:pt idx="11">
                  <c:v>88.831677999999982</c:v>
                </c:pt>
                <c:pt idx="12">
                  <c:v>88.727136000000002</c:v>
                </c:pt>
                <c:pt idx="13">
                  <c:v>88.678300999999905</c:v>
                </c:pt>
                <c:pt idx="14">
                  <c:v>88.615810999999979</c:v>
                </c:pt>
                <c:pt idx="15">
                  <c:v>88.497826000000074</c:v>
                </c:pt>
                <c:pt idx="16">
                  <c:v>88.357859000000005</c:v>
                </c:pt>
                <c:pt idx="17">
                  <c:v>88.241586999999996</c:v>
                </c:pt>
                <c:pt idx="18">
                  <c:v>88.140338999999926</c:v>
                </c:pt>
                <c:pt idx="19">
                  <c:v>87.992005000000006</c:v>
                </c:pt>
                <c:pt idx="20">
                  <c:v>87.752369999999999</c:v>
                </c:pt>
                <c:pt idx="21">
                  <c:v>87.470960000000005</c:v>
                </c:pt>
                <c:pt idx="22">
                  <c:v>87.223510000000005</c:v>
                </c:pt>
                <c:pt idx="23">
                  <c:v>87.029205000000005</c:v>
                </c:pt>
                <c:pt idx="24">
                  <c:v>86.844562999999994</c:v>
                </c:pt>
                <c:pt idx="25">
                  <c:v>86.628958999999895</c:v>
                </c:pt>
                <c:pt idx="26">
                  <c:v>86.403295000000057</c:v>
                </c:pt>
                <c:pt idx="27">
                  <c:v>86.21212400000006</c:v>
                </c:pt>
                <c:pt idx="28">
                  <c:v>86.058743999999948</c:v>
                </c:pt>
                <c:pt idx="29">
                  <c:v>85.894705999999999</c:v>
                </c:pt>
                <c:pt idx="30">
                  <c:v>85.676251999999948</c:v>
                </c:pt>
                <c:pt idx="31">
                  <c:v>85.425167000000002</c:v>
                </c:pt>
                <c:pt idx="32">
                  <c:v>85.218744999999998</c:v>
                </c:pt>
                <c:pt idx="33">
                  <c:v>85.108334999999926</c:v>
                </c:pt>
                <c:pt idx="34">
                  <c:v>85.049743000000007</c:v>
                </c:pt>
                <c:pt idx="35">
                  <c:v>84.992140000000006</c:v>
                </c:pt>
                <c:pt idx="36">
                  <c:v>84.914406000000056</c:v>
                </c:pt>
                <c:pt idx="37">
                  <c:v>84.825919999999982</c:v>
                </c:pt>
                <c:pt idx="38">
                  <c:v>84.740343999999993</c:v>
                </c:pt>
                <c:pt idx="39">
                  <c:v>84.681509000000005</c:v>
                </c:pt>
                <c:pt idx="40">
                  <c:v>84.688717999999895</c:v>
                </c:pt>
                <c:pt idx="41">
                  <c:v>84.789107000000001</c:v>
                </c:pt>
                <c:pt idx="42">
                  <c:v>84.974185000000006</c:v>
                </c:pt>
                <c:pt idx="43">
                  <c:v>85.20984</c:v>
                </c:pt>
                <c:pt idx="44">
                  <c:v>85.437766999999994</c:v>
                </c:pt>
                <c:pt idx="45">
                  <c:v>85.617869999999996</c:v>
                </c:pt>
                <c:pt idx="46">
                  <c:v>85.749059000000059</c:v>
                </c:pt>
                <c:pt idx="47">
                  <c:v>85.863268000000005</c:v>
                </c:pt>
                <c:pt idx="48">
                  <c:v>86.004996000000006</c:v>
                </c:pt>
                <c:pt idx="49">
                  <c:v>86.184792999999942</c:v>
                </c:pt>
                <c:pt idx="50">
                  <c:v>86.379581999999942</c:v>
                </c:pt>
                <c:pt idx="51">
                  <c:v>86.559911999999983</c:v>
                </c:pt>
                <c:pt idx="52">
                  <c:v>86.734137000000004</c:v>
                </c:pt>
                <c:pt idx="53">
                  <c:v>86.910785000000004</c:v>
                </c:pt>
                <c:pt idx="54">
                  <c:v>87.083958999999979</c:v>
                </c:pt>
                <c:pt idx="55">
                  <c:v>87.232915000000006</c:v>
                </c:pt>
                <c:pt idx="56">
                  <c:v>87.337879999999998</c:v>
                </c:pt>
                <c:pt idx="57">
                  <c:v>87.382865999999979</c:v>
                </c:pt>
                <c:pt idx="58">
                  <c:v>87.351435999999978</c:v>
                </c:pt>
                <c:pt idx="59">
                  <c:v>87.265000000000001</c:v>
                </c:pt>
                <c:pt idx="60">
                  <c:v>87.198104000000001</c:v>
                </c:pt>
                <c:pt idx="61">
                  <c:v>87.228683000000004</c:v>
                </c:pt>
                <c:pt idx="62">
                  <c:v>87.347267000000059</c:v>
                </c:pt>
                <c:pt idx="63">
                  <c:v>87.452076999999989</c:v>
                </c:pt>
                <c:pt idx="64">
                  <c:v>87.478754999999978</c:v>
                </c:pt>
                <c:pt idx="65">
                  <c:v>87.470483000000002</c:v>
                </c:pt>
                <c:pt idx="66">
                  <c:v>87.476985999999982</c:v>
                </c:pt>
                <c:pt idx="67">
                  <c:v>87.463588000000001</c:v>
                </c:pt>
                <c:pt idx="68">
                  <c:v>87.343611999999993</c:v>
                </c:pt>
                <c:pt idx="69">
                  <c:v>87.099565999999996</c:v>
                </c:pt>
                <c:pt idx="70">
                  <c:v>86.854841999999948</c:v>
                </c:pt>
                <c:pt idx="71">
                  <c:v>86.73333599999998</c:v>
                </c:pt>
                <c:pt idx="72">
                  <c:v>86.736530000000002</c:v>
                </c:pt>
                <c:pt idx="73">
                  <c:v>86.733082999999979</c:v>
                </c:pt>
                <c:pt idx="74">
                  <c:v>86.604162000000002</c:v>
                </c:pt>
                <c:pt idx="75">
                  <c:v>86.404765999999995</c:v>
                </c:pt>
                <c:pt idx="76">
                  <c:v>86.231194000000059</c:v>
                </c:pt>
                <c:pt idx="77">
                  <c:v>86.075589999999949</c:v>
                </c:pt>
                <c:pt idx="78">
                  <c:v>85.844313999999997</c:v>
                </c:pt>
                <c:pt idx="79">
                  <c:v>85.469603000000077</c:v>
                </c:pt>
                <c:pt idx="80">
                  <c:v>85.032194000000004</c:v>
                </c:pt>
                <c:pt idx="81">
                  <c:v>84.633574999999979</c:v>
                </c:pt>
                <c:pt idx="82">
                  <c:v>84.280333999999982</c:v>
                </c:pt>
                <c:pt idx="83">
                  <c:v>83.895796999999988</c:v>
                </c:pt>
                <c:pt idx="84">
                  <c:v>83.430845000000005</c:v>
                </c:pt>
                <c:pt idx="85">
                  <c:v>82.915853999999996</c:v>
                </c:pt>
                <c:pt idx="86">
                  <c:v>82.417890999999997</c:v>
                </c:pt>
                <c:pt idx="87">
                  <c:v>81.965384999999998</c:v>
                </c:pt>
                <c:pt idx="88">
                  <c:v>81.54750900000009</c:v>
                </c:pt>
                <c:pt idx="89">
                  <c:v>81.149713000000006</c:v>
                </c:pt>
                <c:pt idx="90">
                  <c:v>80.78474199999998</c:v>
                </c:pt>
                <c:pt idx="91">
                  <c:v>80.482729000000006</c:v>
                </c:pt>
                <c:pt idx="92">
                  <c:v>80.27437399999998</c:v>
                </c:pt>
                <c:pt idx="93">
                  <c:v>80.154633000000004</c:v>
                </c:pt>
                <c:pt idx="94">
                  <c:v>80.138514999999998</c:v>
                </c:pt>
                <c:pt idx="95">
                  <c:v>80.203819999999993</c:v>
                </c:pt>
                <c:pt idx="96">
                  <c:v>80.28541199999998</c:v>
                </c:pt>
                <c:pt idx="97">
                  <c:v>80.341363000000058</c:v>
                </c:pt>
                <c:pt idx="98">
                  <c:v>80.398763000000002</c:v>
                </c:pt>
                <c:pt idx="99">
                  <c:v>80.530596000000003</c:v>
                </c:pt>
                <c:pt idx="100">
                  <c:v>80.790880000000001</c:v>
                </c:pt>
                <c:pt idx="101">
                  <c:v>81.146495000000002</c:v>
                </c:pt>
                <c:pt idx="102">
                  <c:v>81.483718999999979</c:v>
                </c:pt>
                <c:pt idx="103">
                  <c:v>81.717872999999983</c:v>
                </c:pt>
                <c:pt idx="104">
                  <c:v>81.867267000000027</c:v>
                </c:pt>
                <c:pt idx="105">
                  <c:v>81.95759300000006</c:v>
                </c:pt>
                <c:pt idx="106">
                  <c:v>81.957785999999999</c:v>
                </c:pt>
                <c:pt idx="107">
                  <c:v>81.828448999999907</c:v>
                </c:pt>
                <c:pt idx="108">
                  <c:v>81.618803</c:v>
                </c:pt>
                <c:pt idx="109">
                  <c:v>81.437754999999996</c:v>
                </c:pt>
                <c:pt idx="110">
                  <c:v>81.354976999999948</c:v>
                </c:pt>
                <c:pt idx="111">
                  <c:v>81.315769000000003</c:v>
                </c:pt>
                <c:pt idx="112">
                  <c:v>81.207858000000002</c:v>
                </c:pt>
                <c:pt idx="113">
                  <c:v>81.013253000000077</c:v>
                </c:pt>
                <c:pt idx="114">
                  <c:v>80.834968000000003</c:v>
                </c:pt>
                <c:pt idx="115">
                  <c:v>80.74762400000013</c:v>
                </c:pt>
                <c:pt idx="116">
                  <c:v>80.727693000000059</c:v>
                </c:pt>
                <c:pt idx="117">
                  <c:v>80.656318999999925</c:v>
                </c:pt>
                <c:pt idx="118">
                  <c:v>80.465344999999999</c:v>
                </c:pt>
                <c:pt idx="119">
                  <c:v>80.239605999999995</c:v>
                </c:pt>
                <c:pt idx="120">
                  <c:v>80.035631999999978</c:v>
                </c:pt>
                <c:pt idx="121">
                  <c:v>79.80318699999998</c:v>
                </c:pt>
                <c:pt idx="122">
                  <c:v>79.433901000000006</c:v>
                </c:pt>
                <c:pt idx="123">
                  <c:v>78.89188799999998</c:v>
                </c:pt>
                <c:pt idx="124">
                  <c:v>78.291758000000002</c:v>
                </c:pt>
                <c:pt idx="125">
                  <c:v>77.727891999999983</c:v>
                </c:pt>
                <c:pt idx="126">
                  <c:v>77.121049999999983</c:v>
                </c:pt>
                <c:pt idx="127">
                  <c:v>76.264403000000058</c:v>
                </c:pt>
                <c:pt idx="128">
                  <c:v>75.068059000000005</c:v>
                </c:pt>
                <c:pt idx="129">
                  <c:v>73.716130000000007</c:v>
                </c:pt>
                <c:pt idx="130">
                  <c:v>72.375547999999895</c:v>
                </c:pt>
                <c:pt idx="131">
                  <c:v>71.093791999999979</c:v>
                </c:pt>
                <c:pt idx="132">
                  <c:v>69.845202999999998</c:v>
                </c:pt>
                <c:pt idx="133">
                  <c:v>68.593828000000002</c:v>
                </c:pt>
                <c:pt idx="134">
                  <c:v>67.341972999999982</c:v>
                </c:pt>
                <c:pt idx="135">
                  <c:v>66.238906999999998</c:v>
                </c:pt>
                <c:pt idx="136">
                  <c:v>65.499647999999993</c:v>
                </c:pt>
                <c:pt idx="137">
                  <c:v>65.140461000000002</c:v>
                </c:pt>
                <c:pt idx="138">
                  <c:v>65.099489000000005</c:v>
                </c:pt>
                <c:pt idx="139">
                  <c:v>65.26105900000006</c:v>
                </c:pt>
                <c:pt idx="140">
                  <c:v>65.528911999999949</c:v>
                </c:pt>
                <c:pt idx="141">
                  <c:v>65.865459999999999</c:v>
                </c:pt>
                <c:pt idx="142">
                  <c:v>66.288220999999993</c:v>
                </c:pt>
                <c:pt idx="143">
                  <c:v>66.879525999999998</c:v>
                </c:pt>
                <c:pt idx="144">
                  <c:v>67.636617000000001</c:v>
                </c:pt>
                <c:pt idx="145">
                  <c:v>68.483948999999981</c:v>
                </c:pt>
                <c:pt idx="146">
                  <c:v>69.357430999999949</c:v>
                </c:pt>
                <c:pt idx="147">
                  <c:v>70.201611999999997</c:v>
                </c:pt>
                <c:pt idx="148">
                  <c:v>71.001825999999994</c:v>
                </c:pt>
                <c:pt idx="149">
                  <c:v>71.852504999999979</c:v>
                </c:pt>
                <c:pt idx="150">
                  <c:v>72.86157</c:v>
                </c:pt>
                <c:pt idx="151">
                  <c:v>73.954614000000078</c:v>
                </c:pt>
                <c:pt idx="152">
                  <c:v>74.82690599999998</c:v>
                </c:pt>
                <c:pt idx="153">
                  <c:v>75.319210999999996</c:v>
                </c:pt>
                <c:pt idx="154">
                  <c:v>75.518310999999983</c:v>
                </c:pt>
                <c:pt idx="155">
                  <c:v>75.615679999999998</c:v>
                </c:pt>
                <c:pt idx="156">
                  <c:v>75.730198999999999</c:v>
                </c:pt>
                <c:pt idx="157">
                  <c:v>75.906000000000006</c:v>
                </c:pt>
                <c:pt idx="158">
                  <c:v>76.107139000000004</c:v>
                </c:pt>
                <c:pt idx="159">
                  <c:v>76.263690999999994</c:v>
                </c:pt>
                <c:pt idx="160">
                  <c:v>76.367009999999993</c:v>
                </c:pt>
                <c:pt idx="161">
                  <c:v>76.399606000000006</c:v>
                </c:pt>
                <c:pt idx="162">
                  <c:v>76.366830999999948</c:v>
                </c:pt>
                <c:pt idx="163">
                  <c:v>76.303451999999979</c:v>
                </c:pt>
                <c:pt idx="164">
                  <c:v>76.230648000000002</c:v>
                </c:pt>
                <c:pt idx="165">
                  <c:v>76.153771999999904</c:v>
                </c:pt>
                <c:pt idx="166">
                  <c:v>76.081672999999981</c:v>
                </c:pt>
                <c:pt idx="167">
                  <c:v>76.004075</c:v>
                </c:pt>
                <c:pt idx="168">
                  <c:v>75.881369000000007</c:v>
                </c:pt>
                <c:pt idx="169">
                  <c:v>75.664008999999979</c:v>
                </c:pt>
                <c:pt idx="170">
                  <c:v>75.386792999999926</c:v>
                </c:pt>
                <c:pt idx="171">
                  <c:v>75.152331999999888</c:v>
                </c:pt>
                <c:pt idx="172">
                  <c:v>74.999882999999983</c:v>
                </c:pt>
                <c:pt idx="173">
                  <c:v>74.844415000000026</c:v>
                </c:pt>
                <c:pt idx="174">
                  <c:v>74.610944000000003</c:v>
                </c:pt>
                <c:pt idx="175">
                  <c:v>74.337631999999999</c:v>
                </c:pt>
                <c:pt idx="176">
                  <c:v>74.087182999999982</c:v>
                </c:pt>
                <c:pt idx="177">
                  <c:v>73.868466999999981</c:v>
                </c:pt>
                <c:pt idx="178">
                  <c:v>73.675486999999904</c:v>
                </c:pt>
                <c:pt idx="179">
                  <c:v>73.508650000000003</c:v>
                </c:pt>
                <c:pt idx="180">
                  <c:v>73.33524199999998</c:v>
                </c:pt>
                <c:pt idx="181">
                  <c:v>73.109778999999918</c:v>
                </c:pt>
                <c:pt idx="182">
                  <c:v>72.851748999999941</c:v>
                </c:pt>
                <c:pt idx="183">
                  <c:v>72.611030999999983</c:v>
                </c:pt>
                <c:pt idx="184">
                  <c:v>72.353279999999998</c:v>
                </c:pt>
                <c:pt idx="185">
                  <c:v>72.066094000000007</c:v>
                </c:pt>
                <c:pt idx="186">
                  <c:v>71.798165999999995</c:v>
                </c:pt>
                <c:pt idx="187">
                  <c:v>71.594271000000006</c:v>
                </c:pt>
                <c:pt idx="188">
                  <c:v>71.421756999999999</c:v>
                </c:pt>
                <c:pt idx="189">
                  <c:v>71.261094999999997</c:v>
                </c:pt>
                <c:pt idx="190">
                  <c:v>71.131935999999982</c:v>
                </c:pt>
                <c:pt idx="191">
                  <c:v>71.028650999999982</c:v>
                </c:pt>
                <c:pt idx="192">
                  <c:v>70.92851899999998</c:v>
                </c:pt>
                <c:pt idx="193">
                  <c:v>70.827883999999983</c:v>
                </c:pt>
                <c:pt idx="194">
                  <c:v>70.752193000000005</c:v>
                </c:pt>
                <c:pt idx="195">
                  <c:v>70.722493</c:v>
                </c:pt>
                <c:pt idx="196">
                  <c:v>70.740590999999995</c:v>
                </c:pt>
                <c:pt idx="197">
                  <c:v>70.794038</c:v>
                </c:pt>
                <c:pt idx="198">
                  <c:v>70.894080000000002</c:v>
                </c:pt>
                <c:pt idx="199">
                  <c:v>71.054946999999999</c:v>
                </c:pt>
                <c:pt idx="200">
                  <c:v>71.221154999999996</c:v>
                </c:pt>
                <c:pt idx="201">
                  <c:v>71.278916999999979</c:v>
                </c:pt>
                <c:pt idx="202">
                  <c:v>71.169271999999978</c:v>
                </c:pt>
                <c:pt idx="203">
                  <c:v>70.932165000000026</c:v>
                </c:pt>
                <c:pt idx="204">
                  <c:v>70.670156999999989</c:v>
                </c:pt>
                <c:pt idx="205">
                  <c:v>70.449657000000059</c:v>
                </c:pt>
                <c:pt idx="206">
                  <c:v>70.255269999999996</c:v>
                </c:pt>
                <c:pt idx="207">
                  <c:v>69.988020000000006</c:v>
                </c:pt>
                <c:pt idx="208">
                  <c:v>69.588396999999958</c:v>
                </c:pt>
                <c:pt idx="209">
                  <c:v>69.125170999999895</c:v>
                </c:pt>
                <c:pt idx="210">
                  <c:v>68.603959000000003</c:v>
                </c:pt>
                <c:pt idx="211">
                  <c:v>67.970023999999995</c:v>
                </c:pt>
                <c:pt idx="212">
                  <c:v>67.048016000000004</c:v>
                </c:pt>
                <c:pt idx="213">
                  <c:v>65.761437999999998</c:v>
                </c:pt>
                <c:pt idx="214">
                  <c:v>64.345956999999999</c:v>
                </c:pt>
                <c:pt idx="215">
                  <c:v>62.779040000000002</c:v>
                </c:pt>
                <c:pt idx="216">
                  <c:v>60.704370000000011</c:v>
                </c:pt>
                <c:pt idx="217">
                  <c:v>57.699470000000012</c:v>
                </c:pt>
                <c:pt idx="218">
                  <c:v>53.735754000000028</c:v>
                </c:pt>
                <c:pt idx="219">
                  <c:v>49.373047999999997</c:v>
                </c:pt>
                <c:pt idx="220">
                  <c:v>45.182861000000003</c:v>
                </c:pt>
                <c:pt idx="221">
                  <c:v>41.353085999999998</c:v>
                </c:pt>
                <c:pt idx="222">
                  <c:v>37.644383000000005</c:v>
                </c:pt>
                <c:pt idx="223">
                  <c:v>33.642359000000013</c:v>
                </c:pt>
                <c:pt idx="224">
                  <c:v>29.133672000000001</c:v>
                </c:pt>
                <c:pt idx="225">
                  <c:v>24.492389999999979</c:v>
                </c:pt>
                <c:pt idx="226">
                  <c:v>20.405868000000005</c:v>
                </c:pt>
                <c:pt idx="227">
                  <c:v>17.28560599999998</c:v>
                </c:pt>
                <c:pt idx="228">
                  <c:v>15.519433000000006</c:v>
                </c:pt>
                <c:pt idx="229">
                  <c:v>15.227281</c:v>
                </c:pt>
                <c:pt idx="230">
                  <c:v>16.378933</c:v>
                </c:pt>
                <c:pt idx="231">
                  <c:v>18.831171000000019</c:v>
                </c:pt>
                <c:pt idx="232">
                  <c:v>22.184362</c:v>
                </c:pt>
                <c:pt idx="233">
                  <c:v>26.101566999999999</c:v>
                </c:pt>
                <c:pt idx="234">
                  <c:v>30.224176</c:v>
                </c:pt>
                <c:pt idx="235">
                  <c:v>34.334239000000004</c:v>
                </c:pt>
                <c:pt idx="236">
                  <c:v>38.430100000000003</c:v>
                </c:pt>
                <c:pt idx="237">
                  <c:v>42.45993</c:v>
                </c:pt>
                <c:pt idx="238">
                  <c:v>46.472683000000004</c:v>
                </c:pt>
                <c:pt idx="239">
                  <c:v>50.503291000000004</c:v>
                </c:pt>
                <c:pt idx="240">
                  <c:v>54.449742000000001</c:v>
                </c:pt>
                <c:pt idx="241">
                  <c:v>58.131899000000004</c:v>
                </c:pt>
                <c:pt idx="242">
                  <c:v>61.469511000000011</c:v>
                </c:pt>
                <c:pt idx="243">
                  <c:v>64.387960000000007</c:v>
                </c:pt>
                <c:pt idx="244">
                  <c:v>66.824078999999941</c:v>
                </c:pt>
                <c:pt idx="245">
                  <c:v>68.806491999999949</c:v>
                </c:pt>
                <c:pt idx="246">
                  <c:v>70.286847999999978</c:v>
                </c:pt>
                <c:pt idx="247">
                  <c:v>71.280564999999996</c:v>
                </c:pt>
                <c:pt idx="248">
                  <c:v>71.808406999999988</c:v>
                </c:pt>
                <c:pt idx="249">
                  <c:v>71.868027999999981</c:v>
                </c:pt>
                <c:pt idx="250">
                  <c:v>71.507818</c:v>
                </c:pt>
                <c:pt idx="251">
                  <c:v>70.755994999999999</c:v>
                </c:pt>
                <c:pt idx="252">
                  <c:v>69.830218000000002</c:v>
                </c:pt>
                <c:pt idx="253">
                  <c:v>69.068715999999981</c:v>
                </c:pt>
                <c:pt idx="254">
                  <c:v>68.728128999999981</c:v>
                </c:pt>
                <c:pt idx="255">
                  <c:v>68.874574999999979</c:v>
                </c:pt>
                <c:pt idx="256">
                  <c:v>69.45116500000006</c:v>
                </c:pt>
                <c:pt idx="257">
                  <c:v>70.493520000000075</c:v>
                </c:pt>
                <c:pt idx="258">
                  <c:v>72.065410999999983</c:v>
                </c:pt>
                <c:pt idx="259">
                  <c:v>73.813891999999981</c:v>
                </c:pt>
                <c:pt idx="260">
                  <c:v>75.201510000000027</c:v>
                </c:pt>
                <c:pt idx="261">
                  <c:v>76.114315000000005</c:v>
                </c:pt>
                <c:pt idx="262">
                  <c:v>76.732618000000002</c:v>
                </c:pt>
                <c:pt idx="263">
                  <c:v>77.239599999999996</c:v>
                </c:pt>
                <c:pt idx="264">
                  <c:v>77.813781999999989</c:v>
                </c:pt>
                <c:pt idx="265">
                  <c:v>78.482157999999998</c:v>
                </c:pt>
                <c:pt idx="266">
                  <c:v>79.087101000000004</c:v>
                </c:pt>
                <c:pt idx="267">
                  <c:v>79.460054000000056</c:v>
                </c:pt>
                <c:pt idx="268">
                  <c:v>79.659977999999896</c:v>
                </c:pt>
                <c:pt idx="269">
                  <c:v>79.770791999999958</c:v>
                </c:pt>
                <c:pt idx="270">
                  <c:v>79.838408999999942</c:v>
                </c:pt>
                <c:pt idx="271">
                  <c:v>79.859421999999981</c:v>
                </c:pt>
                <c:pt idx="272">
                  <c:v>79.818834999999979</c:v>
                </c:pt>
                <c:pt idx="273">
                  <c:v>79.785283000000007</c:v>
                </c:pt>
                <c:pt idx="274">
                  <c:v>79.836043000000004</c:v>
                </c:pt>
                <c:pt idx="275">
                  <c:v>79.968727999999999</c:v>
                </c:pt>
                <c:pt idx="276">
                  <c:v>80.015617000000006</c:v>
                </c:pt>
                <c:pt idx="277">
                  <c:v>79.798873999999998</c:v>
                </c:pt>
                <c:pt idx="278">
                  <c:v>79.335274999999982</c:v>
                </c:pt>
                <c:pt idx="279">
                  <c:v>78.676755999999926</c:v>
                </c:pt>
                <c:pt idx="280">
                  <c:v>77.92671</c:v>
                </c:pt>
                <c:pt idx="281">
                  <c:v>77.319325000000006</c:v>
                </c:pt>
                <c:pt idx="282">
                  <c:v>77.062846999999948</c:v>
                </c:pt>
                <c:pt idx="283">
                  <c:v>77.160794999999979</c:v>
                </c:pt>
                <c:pt idx="284">
                  <c:v>77.480151000000006</c:v>
                </c:pt>
                <c:pt idx="285">
                  <c:v>77.908381999999989</c:v>
                </c:pt>
                <c:pt idx="286">
                  <c:v>78.367805000000004</c:v>
                </c:pt>
                <c:pt idx="287">
                  <c:v>78.79459900000009</c:v>
                </c:pt>
                <c:pt idx="288">
                  <c:v>79.152020999999948</c:v>
                </c:pt>
                <c:pt idx="289">
                  <c:v>79.430302999999981</c:v>
                </c:pt>
                <c:pt idx="290">
                  <c:v>79.636279999999999</c:v>
                </c:pt>
                <c:pt idx="291">
                  <c:v>79.800309999999982</c:v>
                </c:pt>
                <c:pt idx="292">
                  <c:v>79.979711999999978</c:v>
                </c:pt>
                <c:pt idx="293">
                  <c:v>80.154470999999958</c:v>
                </c:pt>
                <c:pt idx="294">
                  <c:v>80.138169000000005</c:v>
                </c:pt>
                <c:pt idx="295">
                  <c:v>79.761168999999995</c:v>
                </c:pt>
                <c:pt idx="296">
                  <c:v>79.278890999999959</c:v>
                </c:pt>
                <c:pt idx="297">
                  <c:v>78.883755999999948</c:v>
                </c:pt>
                <c:pt idx="298">
                  <c:v>78.544550000000058</c:v>
                </c:pt>
                <c:pt idx="299">
                  <c:v>78.162429999999986</c:v>
                </c:pt>
                <c:pt idx="300">
                  <c:v>77.597211000000058</c:v>
                </c:pt>
                <c:pt idx="301">
                  <c:v>76.783933000000005</c:v>
                </c:pt>
                <c:pt idx="302">
                  <c:v>75.791394999999994</c:v>
                </c:pt>
                <c:pt idx="303">
                  <c:v>74.760688000000002</c:v>
                </c:pt>
                <c:pt idx="304">
                  <c:v>73.653509999999983</c:v>
                </c:pt>
                <c:pt idx="305">
                  <c:v>72.286470999999949</c:v>
                </c:pt>
                <c:pt idx="306">
                  <c:v>70.590971999999979</c:v>
                </c:pt>
                <c:pt idx="307">
                  <c:v>68.759447999999978</c:v>
                </c:pt>
                <c:pt idx="308">
                  <c:v>67.074931999999947</c:v>
                </c:pt>
                <c:pt idx="309">
                  <c:v>65.673456999999942</c:v>
                </c:pt>
                <c:pt idx="310">
                  <c:v>64.486891999999983</c:v>
                </c:pt>
                <c:pt idx="311">
                  <c:v>63.475205000000003</c:v>
                </c:pt>
                <c:pt idx="312">
                  <c:v>62.729583000000012</c:v>
                </c:pt>
                <c:pt idx="313">
                  <c:v>62.149371000000002</c:v>
                </c:pt>
                <c:pt idx="314">
                  <c:v>61.556438</c:v>
                </c:pt>
                <c:pt idx="315">
                  <c:v>60.819380000000002</c:v>
                </c:pt>
                <c:pt idx="316">
                  <c:v>59.681099000000003</c:v>
                </c:pt>
                <c:pt idx="317">
                  <c:v>57.698246000000012</c:v>
                </c:pt>
                <c:pt idx="318">
                  <c:v>54.831334000000005</c:v>
                </c:pt>
                <c:pt idx="319">
                  <c:v>51.469131000000012</c:v>
                </c:pt>
                <c:pt idx="320">
                  <c:v>48.353217999999998</c:v>
                </c:pt>
                <c:pt idx="321">
                  <c:v>46.128377000000029</c:v>
                </c:pt>
                <c:pt idx="322">
                  <c:v>44.988880000000002</c:v>
                </c:pt>
                <c:pt idx="323">
                  <c:v>44.925773000000028</c:v>
                </c:pt>
                <c:pt idx="324">
                  <c:v>45.897022</c:v>
                </c:pt>
                <c:pt idx="325">
                  <c:v>47.784472000000001</c:v>
                </c:pt>
                <c:pt idx="326">
                  <c:v>50.278004000000003</c:v>
                </c:pt>
                <c:pt idx="327">
                  <c:v>53.034227999999999</c:v>
                </c:pt>
                <c:pt idx="328">
                  <c:v>54.971503000000006</c:v>
                </c:pt>
                <c:pt idx="329">
                  <c:v>55.204741000000006</c:v>
                </c:pt>
                <c:pt idx="330">
                  <c:v>54.115423</c:v>
                </c:pt>
                <c:pt idx="331">
                  <c:v>52.380518000000002</c:v>
                </c:pt>
                <c:pt idx="332">
                  <c:v>50.139634000000001</c:v>
                </c:pt>
                <c:pt idx="333">
                  <c:v>47.088254000000006</c:v>
                </c:pt>
                <c:pt idx="334">
                  <c:v>42.805235000000003</c:v>
                </c:pt>
                <c:pt idx="335">
                  <c:v>37.242365000000028</c:v>
                </c:pt>
                <c:pt idx="336">
                  <c:v>31.249424999999981</c:v>
                </c:pt>
                <c:pt idx="337">
                  <c:v>25.591445999999987</c:v>
                </c:pt>
                <c:pt idx="338">
                  <c:v>20.525831</c:v>
                </c:pt>
                <c:pt idx="339">
                  <c:v>16.579695000000001</c:v>
                </c:pt>
                <c:pt idx="340">
                  <c:v>14.574325</c:v>
                </c:pt>
                <c:pt idx="341">
                  <c:v>14.801751000000001</c:v>
                </c:pt>
                <c:pt idx="342">
                  <c:v>16.851185000000019</c:v>
                </c:pt>
                <c:pt idx="343">
                  <c:v>20.027564999999999</c:v>
                </c:pt>
                <c:pt idx="344">
                  <c:v>23.99234699999997</c:v>
                </c:pt>
                <c:pt idx="345">
                  <c:v>29.026820000000001</c:v>
                </c:pt>
                <c:pt idx="346">
                  <c:v>35.063187000000006</c:v>
                </c:pt>
                <c:pt idx="347">
                  <c:v>41.017577000000003</c:v>
                </c:pt>
                <c:pt idx="348">
                  <c:v>46.029222000000011</c:v>
                </c:pt>
                <c:pt idx="349">
                  <c:v>50.284464999999997</c:v>
                </c:pt>
                <c:pt idx="350">
                  <c:v>53.921293000000006</c:v>
                </c:pt>
                <c:pt idx="351">
                  <c:v>56.79293700000003</c:v>
                </c:pt>
                <c:pt idx="352">
                  <c:v>58.809527000000003</c:v>
                </c:pt>
                <c:pt idx="353">
                  <c:v>60.026855000000012</c:v>
                </c:pt>
                <c:pt idx="354">
                  <c:v>60.365072000000012</c:v>
                </c:pt>
                <c:pt idx="355">
                  <c:v>59.947383000000002</c:v>
                </c:pt>
                <c:pt idx="356">
                  <c:v>58.921564000000004</c:v>
                </c:pt>
                <c:pt idx="357">
                  <c:v>57.358755000000002</c:v>
                </c:pt>
                <c:pt idx="358">
                  <c:v>55.590286000000006</c:v>
                </c:pt>
                <c:pt idx="359">
                  <c:v>53.791687000000003</c:v>
                </c:pt>
                <c:pt idx="360">
                  <c:v>51.878198000000012</c:v>
                </c:pt>
                <c:pt idx="361">
                  <c:v>49.619269000000003</c:v>
                </c:pt>
                <c:pt idx="362">
                  <c:v>46.923836000000001</c:v>
                </c:pt>
                <c:pt idx="363">
                  <c:v>43.979075000000002</c:v>
                </c:pt>
                <c:pt idx="364">
                  <c:v>40.970783000000004</c:v>
                </c:pt>
                <c:pt idx="365">
                  <c:v>38.135766000000011</c:v>
                </c:pt>
                <c:pt idx="366">
                  <c:v>35.629909000000012</c:v>
                </c:pt>
                <c:pt idx="367">
                  <c:v>33.471764999999998</c:v>
                </c:pt>
                <c:pt idx="368">
                  <c:v>31.800229999999985</c:v>
                </c:pt>
                <c:pt idx="369">
                  <c:v>31.131623000000001</c:v>
                </c:pt>
                <c:pt idx="370">
                  <c:v>31.626280000000001</c:v>
                </c:pt>
                <c:pt idx="371">
                  <c:v>32.615332000000038</c:v>
                </c:pt>
                <c:pt idx="372">
                  <c:v>33.485344000000005</c:v>
                </c:pt>
                <c:pt idx="373">
                  <c:v>34.041299000000002</c:v>
                </c:pt>
                <c:pt idx="374">
                  <c:v>34.448128000000011</c:v>
                </c:pt>
                <c:pt idx="375">
                  <c:v>34.941179000000005</c:v>
                </c:pt>
                <c:pt idx="376">
                  <c:v>35.655581000000005</c:v>
                </c:pt>
                <c:pt idx="377">
                  <c:v>36.797953000000028</c:v>
                </c:pt>
                <c:pt idx="378">
                  <c:v>38.357507999999996</c:v>
                </c:pt>
                <c:pt idx="379">
                  <c:v>40.023139000000029</c:v>
                </c:pt>
                <c:pt idx="380">
                  <c:v>41.504158000000011</c:v>
                </c:pt>
                <c:pt idx="381">
                  <c:v>42.764817000000001</c:v>
                </c:pt>
                <c:pt idx="382">
                  <c:v>44.032253000000011</c:v>
                </c:pt>
                <c:pt idx="383">
                  <c:v>45.490072000000012</c:v>
                </c:pt>
                <c:pt idx="384">
                  <c:v>47.116233000000001</c:v>
                </c:pt>
                <c:pt idx="385">
                  <c:v>48.772421000000001</c:v>
                </c:pt>
                <c:pt idx="386">
                  <c:v>50.403254000000004</c:v>
                </c:pt>
                <c:pt idx="387">
                  <c:v>51.935159000000013</c:v>
                </c:pt>
                <c:pt idx="388">
                  <c:v>53.287887999999995</c:v>
                </c:pt>
                <c:pt idx="389">
                  <c:v>54.527007000000005</c:v>
                </c:pt>
                <c:pt idx="390">
                  <c:v>55.787317000000002</c:v>
                </c:pt>
                <c:pt idx="391">
                  <c:v>57.051581999999996</c:v>
                </c:pt>
                <c:pt idx="392">
                  <c:v>58.200236000000011</c:v>
                </c:pt>
                <c:pt idx="393">
                  <c:v>59.176349000000002</c:v>
                </c:pt>
                <c:pt idx="394">
                  <c:v>60.003460000000004</c:v>
                </c:pt>
                <c:pt idx="395">
                  <c:v>60.708382000000029</c:v>
                </c:pt>
                <c:pt idx="396">
                  <c:v>61.394806000000003</c:v>
                </c:pt>
                <c:pt idx="397">
                  <c:v>62.199354000000028</c:v>
                </c:pt>
                <c:pt idx="398">
                  <c:v>63.168425000000013</c:v>
                </c:pt>
                <c:pt idx="399">
                  <c:v>64.189695999999998</c:v>
                </c:pt>
                <c:pt idx="400">
                  <c:v>65.106677999999988</c:v>
                </c:pt>
                <c:pt idx="401">
                  <c:v>65.895639000000003</c:v>
                </c:pt>
                <c:pt idx="402">
                  <c:v>66.668054999999981</c:v>
                </c:pt>
                <c:pt idx="403">
                  <c:v>67.537695999999997</c:v>
                </c:pt>
                <c:pt idx="404">
                  <c:v>68.529470000000003</c:v>
                </c:pt>
                <c:pt idx="405">
                  <c:v>69.504562000000007</c:v>
                </c:pt>
                <c:pt idx="406">
                  <c:v>70.276930999999948</c:v>
                </c:pt>
                <c:pt idx="407">
                  <c:v>70.818619999999996</c:v>
                </c:pt>
                <c:pt idx="408">
                  <c:v>71.166462999999979</c:v>
                </c:pt>
                <c:pt idx="409">
                  <c:v>71.347544000000056</c:v>
                </c:pt>
                <c:pt idx="410">
                  <c:v>71.370981999999941</c:v>
                </c:pt>
                <c:pt idx="411">
                  <c:v>71.287532999999982</c:v>
                </c:pt>
                <c:pt idx="412">
                  <c:v>71.213389000000006</c:v>
                </c:pt>
                <c:pt idx="413">
                  <c:v>71.225949</c:v>
                </c:pt>
                <c:pt idx="414">
                  <c:v>71.41067300000006</c:v>
                </c:pt>
                <c:pt idx="415">
                  <c:v>71.820729</c:v>
                </c:pt>
                <c:pt idx="416">
                  <c:v>72.375894999999943</c:v>
                </c:pt>
                <c:pt idx="417">
                  <c:v>72.920232999999982</c:v>
                </c:pt>
                <c:pt idx="418">
                  <c:v>73.258296999999999</c:v>
                </c:pt>
                <c:pt idx="419">
                  <c:v>73.33386999999999</c:v>
                </c:pt>
                <c:pt idx="420">
                  <c:v>73.212361000000001</c:v>
                </c:pt>
                <c:pt idx="421">
                  <c:v>72.921020000000027</c:v>
                </c:pt>
                <c:pt idx="422">
                  <c:v>72.43169400000005</c:v>
                </c:pt>
                <c:pt idx="423">
                  <c:v>71.679452999999896</c:v>
                </c:pt>
                <c:pt idx="424">
                  <c:v>70.668703999999948</c:v>
                </c:pt>
                <c:pt idx="425">
                  <c:v>69.482039</c:v>
                </c:pt>
                <c:pt idx="426">
                  <c:v>68.132238999999942</c:v>
                </c:pt>
                <c:pt idx="427">
                  <c:v>66.542552999999998</c:v>
                </c:pt>
                <c:pt idx="428">
                  <c:v>64.672578999999885</c:v>
                </c:pt>
                <c:pt idx="429">
                  <c:v>62.594908000000011</c:v>
                </c:pt>
                <c:pt idx="430">
                  <c:v>60.483057000000002</c:v>
                </c:pt>
                <c:pt idx="431">
                  <c:v>58.464793</c:v>
                </c:pt>
                <c:pt idx="432">
                  <c:v>56.665617000000012</c:v>
                </c:pt>
                <c:pt idx="433">
                  <c:v>55.219895000000001</c:v>
                </c:pt>
                <c:pt idx="434">
                  <c:v>54.203994000000002</c:v>
                </c:pt>
                <c:pt idx="435">
                  <c:v>53.457047999999972</c:v>
                </c:pt>
                <c:pt idx="436">
                  <c:v>52.806256000000005</c:v>
                </c:pt>
                <c:pt idx="437">
                  <c:v>52.240667999999999</c:v>
                </c:pt>
                <c:pt idx="438">
                  <c:v>51.926735000000029</c:v>
                </c:pt>
                <c:pt idx="439">
                  <c:v>52.085965000000002</c:v>
                </c:pt>
                <c:pt idx="440">
                  <c:v>52.644535000000012</c:v>
                </c:pt>
                <c:pt idx="441">
                  <c:v>53.448343000000001</c:v>
                </c:pt>
                <c:pt idx="442">
                  <c:v>54.403329000000006</c:v>
                </c:pt>
                <c:pt idx="443">
                  <c:v>55.472979000000002</c:v>
                </c:pt>
                <c:pt idx="444">
                  <c:v>56.672573000000028</c:v>
                </c:pt>
                <c:pt idx="445">
                  <c:v>58.008363000000003</c:v>
                </c:pt>
                <c:pt idx="446">
                  <c:v>59.404232</c:v>
                </c:pt>
                <c:pt idx="447">
                  <c:v>60.732663000000002</c:v>
                </c:pt>
                <c:pt idx="448">
                  <c:v>61.856404999999995</c:v>
                </c:pt>
                <c:pt idx="449">
                  <c:v>62.650233</c:v>
                </c:pt>
                <c:pt idx="450">
                  <c:v>62.969662</c:v>
                </c:pt>
                <c:pt idx="451">
                  <c:v>62.770666000000006</c:v>
                </c:pt>
                <c:pt idx="452">
                  <c:v>62.136633000000003</c:v>
                </c:pt>
                <c:pt idx="453">
                  <c:v>61.211453000000006</c:v>
                </c:pt>
                <c:pt idx="454">
                  <c:v>60.205097000000002</c:v>
                </c:pt>
                <c:pt idx="455">
                  <c:v>59.409177</c:v>
                </c:pt>
                <c:pt idx="456">
                  <c:v>59.055791000000006</c:v>
                </c:pt>
                <c:pt idx="457">
                  <c:v>59.300967999999997</c:v>
                </c:pt>
                <c:pt idx="458">
                  <c:v>60.210304000000001</c:v>
                </c:pt>
                <c:pt idx="459">
                  <c:v>61.728809000000012</c:v>
                </c:pt>
                <c:pt idx="460">
                  <c:v>63.625231000000035</c:v>
                </c:pt>
                <c:pt idx="461">
                  <c:v>65.559315999999981</c:v>
                </c:pt>
                <c:pt idx="462">
                  <c:v>67.204763000000057</c:v>
                </c:pt>
                <c:pt idx="463">
                  <c:v>68.405617000000007</c:v>
                </c:pt>
                <c:pt idx="464">
                  <c:v>69.185508999999925</c:v>
                </c:pt>
                <c:pt idx="465">
                  <c:v>69.657240000000002</c:v>
                </c:pt>
                <c:pt idx="466">
                  <c:v>69.914983000000078</c:v>
                </c:pt>
                <c:pt idx="467">
                  <c:v>70.065191999999982</c:v>
                </c:pt>
                <c:pt idx="468">
                  <c:v>70.190224000000057</c:v>
                </c:pt>
                <c:pt idx="469">
                  <c:v>70.306765999999982</c:v>
                </c:pt>
                <c:pt idx="470">
                  <c:v>70.406773000000001</c:v>
                </c:pt>
                <c:pt idx="471">
                  <c:v>70.569694999999996</c:v>
                </c:pt>
                <c:pt idx="472">
                  <c:v>70.83802799999998</c:v>
                </c:pt>
                <c:pt idx="473">
                  <c:v>71.173872999999915</c:v>
                </c:pt>
                <c:pt idx="474">
                  <c:v>71.501390000000001</c:v>
                </c:pt>
                <c:pt idx="475">
                  <c:v>71.743191999999993</c:v>
                </c:pt>
                <c:pt idx="476">
                  <c:v>71.904830000000004</c:v>
                </c:pt>
                <c:pt idx="477">
                  <c:v>72.031149999999997</c:v>
                </c:pt>
                <c:pt idx="478">
                  <c:v>72.135578999999908</c:v>
                </c:pt>
                <c:pt idx="479">
                  <c:v>72.191920999999994</c:v>
                </c:pt>
                <c:pt idx="480">
                  <c:v>72.191507000000001</c:v>
                </c:pt>
                <c:pt idx="481">
                  <c:v>72.162327999999988</c:v>
                </c:pt>
                <c:pt idx="482">
                  <c:v>72.164845</c:v>
                </c:pt>
                <c:pt idx="483">
                  <c:v>72.237358</c:v>
                </c:pt>
                <c:pt idx="484">
                  <c:v>72.394086999999999</c:v>
                </c:pt>
                <c:pt idx="485">
                  <c:v>72.625697999999943</c:v>
                </c:pt>
                <c:pt idx="486">
                  <c:v>72.920141999999998</c:v>
                </c:pt>
                <c:pt idx="487">
                  <c:v>73.264774000000003</c:v>
                </c:pt>
                <c:pt idx="488">
                  <c:v>73.627819000000002</c:v>
                </c:pt>
                <c:pt idx="489">
                  <c:v>73.951577999999998</c:v>
                </c:pt>
                <c:pt idx="490">
                  <c:v>74.192361999999989</c:v>
                </c:pt>
                <c:pt idx="491">
                  <c:v>74.363869999999991</c:v>
                </c:pt>
                <c:pt idx="492">
                  <c:v>74.511088000000001</c:v>
                </c:pt>
                <c:pt idx="493">
                  <c:v>74.695985999999948</c:v>
                </c:pt>
                <c:pt idx="494">
                  <c:v>74.960604000000075</c:v>
                </c:pt>
                <c:pt idx="495">
                  <c:v>75.323061999999979</c:v>
                </c:pt>
                <c:pt idx="496">
                  <c:v>75.757113000000075</c:v>
                </c:pt>
                <c:pt idx="497">
                  <c:v>76.209202000000005</c:v>
                </c:pt>
                <c:pt idx="498">
                  <c:v>76.604705999999979</c:v>
                </c:pt>
                <c:pt idx="499">
                  <c:v>76.895794999999978</c:v>
                </c:pt>
                <c:pt idx="500">
                  <c:v>77.050437999999943</c:v>
                </c:pt>
                <c:pt idx="501">
                  <c:v>77.05942899999998</c:v>
                </c:pt>
                <c:pt idx="502">
                  <c:v>76.953400999999999</c:v>
                </c:pt>
                <c:pt idx="503">
                  <c:v>76.748148999999998</c:v>
                </c:pt>
                <c:pt idx="504">
                  <c:v>76.485704999999982</c:v>
                </c:pt>
                <c:pt idx="505">
                  <c:v>76.205551</c:v>
                </c:pt>
                <c:pt idx="506">
                  <c:v>75.91066000000005</c:v>
                </c:pt>
                <c:pt idx="507">
                  <c:v>75.568190000000001</c:v>
                </c:pt>
                <c:pt idx="508">
                  <c:v>75.106962999999979</c:v>
                </c:pt>
                <c:pt idx="509">
                  <c:v>74.513319999999993</c:v>
                </c:pt>
                <c:pt idx="510">
                  <c:v>73.847194000000059</c:v>
                </c:pt>
                <c:pt idx="511">
                  <c:v>73.143550000000005</c:v>
                </c:pt>
                <c:pt idx="512">
                  <c:v>72.404696000000058</c:v>
                </c:pt>
                <c:pt idx="513">
                  <c:v>71.623991999999959</c:v>
                </c:pt>
                <c:pt idx="514">
                  <c:v>70.796469000000059</c:v>
                </c:pt>
                <c:pt idx="515">
                  <c:v>69.917766000000057</c:v>
                </c:pt>
                <c:pt idx="516">
                  <c:v>69.019820999999993</c:v>
                </c:pt>
                <c:pt idx="517">
                  <c:v>68.127386999999942</c:v>
                </c:pt>
                <c:pt idx="518">
                  <c:v>67.260068000000004</c:v>
                </c:pt>
                <c:pt idx="519">
                  <c:v>66.474399000000005</c:v>
                </c:pt>
                <c:pt idx="520">
                  <c:v>65.909606999999994</c:v>
                </c:pt>
                <c:pt idx="521">
                  <c:v>65.677100999999979</c:v>
                </c:pt>
                <c:pt idx="522">
                  <c:v>65.749902000000006</c:v>
                </c:pt>
                <c:pt idx="523">
                  <c:v>65.982445999999982</c:v>
                </c:pt>
                <c:pt idx="524">
                  <c:v>66.223933000000002</c:v>
                </c:pt>
                <c:pt idx="525">
                  <c:v>66.354063999999994</c:v>
                </c:pt>
                <c:pt idx="526">
                  <c:v>66.285095999999982</c:v>
                </c:pt>
                <c:pt idx="527">
                  <c:v>66.004221000000058</c:v>
                </c:pt>
                <c:pt idx="528">
                  <c:v>65.567346999999998</c:v>
                </c:pt>
                <c:pt idx="529">
                  <c:v>65.041905000000057</c:v>
                </c:pt>
                <c:pt idx="530">
                  <c:v>64.521506000000002</c:v>
                </c:pt>
                <c:pt idx="531">
                  <c:v>64.067032999999981</c:v>
                </c:pt>
                <c:pt idx="532">
                  <c:v>63.644580000000005</c:v>
                </c:pt>
                <c:pt idx="533">
                  <c:v>63.130070000000003</c:v>
                </c:pt>
                <c:pt idx="534">
                  <c:v>62.352377000000004</c:v>
                </c:pt>
                <c:pt idx="535">
                  <c:v>61.246842000000001</c:v>
                </c:pt>
                <c:pt idx="536">
                  <c:v>59.841273999999999</c:v>
                </c:pt>
                <c:pt idx="537">
                  <c:v>58.180556000000003</c:v>
                </c:pt>
                <c:pt idx="538">
                  <c:v>56.312755000000003</c:v>
                </c:pt>
                <c:pt idx="539">
                  <c:v>54.337915000000002</c:v>
                </c:pt>
                <c:pt idx="540">
                  <c:v>52.377634999999998</c:v>
                </c:pt>
                <c:pt idx="541">
                  <c:v>50.584445999999993</c:v>
                </c:pt>
                <c:pt idx="542">
                  <c:v>49.128907000000012</c:v>
                </c:pt>
                <c:pt idx="543">
                  <c:v>48.036351000000003</c:v>
                </c:pt>
                <c:pt idx="544">
                  <c:v>47.325195000000029</c:v>
                </c:pt>
                <c:pt idx="545">
                  <c:v>47.018886000000002</c:v>
                </c:pt>
                <c:pt idx="546">
                  <c:v>47.144537</c:v>
                </c:pt>
                <c:pt idx="547">
                  <c:v>47.752569000000001</c:v>
                </c:pt>
                <c:pt idx="548">
                  <c:v>48.789095000000003</c:v>
                </c:pt>
                <c:pt idx="549">
                  <c:v>50.194776000000012</c:v>
                </c:pt>
                <c:pt idx="550">
                  <c:v>51.934094999999999</c:v>
                </c:pt>
                <c:pt idx="551">
                  <c:v>53.926872000000003</c:v>
                </c:pt>
                <c:pt idx="552">
                  <c:v>56.076481999999999</c:v>
                </c:pt>
                <c:pt idx="553">
                  <c:v>58.23233700000003</c:v>
                </c:pt>
                <c:pt idx="554">
                  <c:v>60.201536000000011</c:v>
                </c:pt>
                <c:pt idx="555">
                  <c:v>61.831400999999993</c:v>
                </c:pt>
                <c:pt idx="556">
                  <c:v>63.074741000000003</c:v>
                </c:pt>
                <c:pt idx="557">
                  <c:v>63.880442999999993</c:v>
                </c:pt>
                <c:pt idx="558">
                  <c:v>64.220870999999988</c:v>
                </c:pt>
                <c:pt idx="559">
                  <c:v>64.084681000000003</c:v>
                </c:pt>
                <c:pt idx="560">
                  <c:v>63.459456999999993</c:v>
                </c:pt>
                <c:pt idx="561">
                  <c:v>62.350936000000004</c:v>
                </c:pt>
                <c:pt idx="562">
                  <c:v>60.770933000000035</c:v>
                </c:pt>
                <c:pt idx="563">
                  <c:v>58.856701999999999</c:v>
                </c:pt>
                <c:pt idx="564">
                  <c:v>56.861716000000001</c:v>
                </c:pt>
                <c:pt idx="565">
                  <c:v>55.013580000000005</c:v>
                </c:pt>
                <c:pt idx="566">
                  <c:v>53.539395000000013</c:v>
                </c:pt>
                <c:pt idx="567">
                  <c:v>52.569288</c:v>
                </c:pt>
                <c:pt idx="568">
                  <c:v>52.121523000000003</c:v>
                </c:pt>
                <c:pt idx="569">
                  <c:v>52.143837000000005</c:v>
                </c:pt>
                <c:pt idx="570">
                  <c:v>52.437001000000002</c:v>
                </c:pt>
                <c:pt idx="571">
                  <c:v>52.755072000000013</c:v>
                </c:pt>
                <c:pt idx="572">
                  <c:v>52.819840999999997</c:v>
                </c:pt>
                <c:pt idx="573">
                  <c:v>52.407306000000005</c:v>
                </c:pt>
                <c:pt idx="574">
                  <c:v>51.438461000000004</c:v>
                </c:pt>
                <c:pt idx="575">
                  <c:v>49.955200000000005</c:v>
                </c:pt>
                <c:pt idx="576">
                  <c:v>48.049310000000013</c:v>
                </c:pt>
                <c:pt idx="577">
                  <c:v>45.832664999999999</c:v>
                </c:pt>
                <c:pt idx="578">
                  <c:v>43.457773000000003</c:v>
                </c:pt>
                <c:pt idx="579">
                  <c:v>41.051051999999999</c:v>
                </c:pt>
                <c:pt idx="580">
                  <c:v>38.747859000000005</c:v>
                </c:pt>
                <c:pt idx="581">
                  <c:v>36.642216000000012</c:v>
                </c:pt>
                <c:pt idx="582">
                  <c:v>34.776697000000006</c:v>
                </c:pt>
                <c:pt idx="583">
                  <c:v>33.235380000000013</c:v>
                </c:pt>
                <c:pt idx="584">
                  <c:v>32.089319000000003</c:v>
                </c:pt>
                <c:pt idx="585">
                  <c:v>31.473746999999971</c:v>
                </c:pt>
                <c:pt idx="586">
                  <c:v>31.474943</c:v>
                </c:pt>
                <c:pt idx="587">
                  <c:v>32.052833</c:v>
                </c:pt>
                <c:pt idx="588">
                  <c:v>33.182193000000012</c:v>
                </c:pt>
                <c:pt idx="589">
                  <c:v>34.779997000000002</c:v>
                </c:pt>
                <c:pt idx="590">
                  <c:v>36.767488</c:v>
                </c:pt>
                <c:pt idx="591">
                  <c:v>39.045018000000013</c:v>
                </c:pt>
                <c:pt idx="592">
                  <c:v>41.365822000000001</c:v>
                </c:pt>
                <c:pt idx="593">
                  <c:v>43.579191000000002</c:v>
                </c:pt>
                <c:pt idx="594">
                  <c:v>45.601215000000003</c:v>
                </c:pt>
                <c:pt idx="595">
                  <c:v>47.426487999999999</c:v>
                </c:pt>
                <c:pt idx="596">
                  <c:v>49.102729000000011</c:v>
                </c:pt>
                <c:pt idx="597">
                  <c:v>50.615893</c:v>
                </c:pt>
                <c:pt idx="598">
                  <c:v>51.972740000000002</c:v>
                </c:pt>
                <c:pt idx="599">
                  <c:v>53.260333000000038</c:v>
                </c:pt>
                <c:pt idx="600">
                  <c:v>54.59975500000003</c:v>
                </c:pt>
                <c:pt idx="601">
                  <c:v>56.062832000000029</c:v>
                </c:pt>
                <c:pt idx="602">
                  <c:v>57.658585000000002</c:v>
                </c:pt>
                <c:pt idx="603">
                  <c:v>59.328493000000002</c:v>
                </c:pt>
                <c:pt idx="604">
                  <c:v>61.003378000000012</c:v>
                </c:pt>
                <c:pt idx="605">
                  <c:v>62.634423000000005</c:v>
                </c:pt>
                <c:pt idx="606">
                  <c:v>64.129033999999947</c:v>
                </c:pt>
                <c:pt idx="607">
                  <c:v>65.456269000000077</c:v>
                </c:pt>
                <c:pt idx="608">
                  <c:v>66.617775999999978</c:v>
                </c:pt>
                <c:pt idx="609">
                  <c:v>67.610119999999995</c:v>
                </c:pt>
                <c:pt idx="610">
                  <c:v>68.462306999999981</c:v>
                </c:pt>
                <c:pt idx="611">
                  <c:v>69.175081999999904</c:v>
                </c:pt>
                <c:pt idx="612">
                  <c:v>69.748700999999983</c:v>
                </c:pt>
                <c:pt idx="613">
                  <c:v>70.185121999999978</c:v>
                </c:pt>
                <c:pt idx="614">
                  <c:v>70.462467000000004</c:v>
                </c:pt>
                <c:pt idx="615">
                  <c:v>70.583725999999999</c:v>
                </c:pt>
                <c:pt idx="616">
                  <c:v>70.536443000000006</c:v>
                </c:pt>
                <c:pt idx="617">
                  <c:v>70.356871999999896</c:v>
                </c:pt>
                <c:pt idx="618">
                  <c:v>70.134653000000057</c:v>
                </c:pt>
                <c:pt idx="619">
                  <c:v>69.947464000000096</c:v>
                </c:pt>
                <c:pt idx="620">
                  <c:v>69.851583000000005</c:v>
                </c:pt>
                <c:pt idx="621">
                  <c:v>69.866996999999998</c:v>
                </c:pt>
                <c:pt idx="622">
                  <c:v>69.993313000000057</c:v>
                </c:pt>
                <c:pt idx="623">
                  <c:v>70.223365000000001</c:v>
                </c:pt>
                <c:pt idx="624">
                  <c:v>70.509985999999998</c:v>
                </c:pt>
                <c:pt idx="625">
                  <c:v>70.809742999999926</c:v>
                </c:pt>
                <c:pt idx="626">
                  <c:v>71.07281399999998</c:v>
                </c:pt>
                <c:pt idx="627">
                  <c:v>71.250736999999958</c:v>
                </c:pt>
                <c:pt idx="628">
                  <c:v>71.327669000000057</c:v>
                </c:pt>
                <c:pt idx="629">
                  <c:v>71.301793000000004</c:v>
                </c:pt>
                <c:pt idx="630">
                  <c:v>71.151854</c:v>
                </c:pt>
                <c:pt idx="631">
                  <c:v>70.837945000000005</c:v>
                </c:pt>
                <c:pt idx="632">
                  <c:v>70.335920000000002</c:v>
                </c:pt>
                <c:pt idx="633">
                  <c:v>69.730435999999983</c:v>
                </c:pt>
                <c:pt idx="634">
                  <c:v>69.08561899999998</c:v>
                </c:pt>
                <c:pt idx="635">
                  <c:v>68.451300000000003</c:v>
                </c:pt>
                <c:pt idx="636">
                  <c:v>67.840738999999942</c:v>
                </c:pt>
                <c:pt idx="637">
                  <c:v>67.183089999999979</c:v>
                </c:pt>
                <c:pt idx="638">
                  <c:v>66.492233999999996</c:v>
                </c:pt>
                <c:pt idx="639">
                  <c:v>65.746430000000004</c:v>
                </c:pt>
                <c:pt idx="640">
                  <c:v>64.841680999999994</c:v>
                </c:pt>
                <c:pt idx="641">
                  <c:v>63.63525200000003</c:v>
                </c:pt>
                <c:pt idx="642">
                  <c:v>61.993353000000013</c:v>
                </c:pt>
                <c:pt idx="643">
                  <c:v>59.867187000000001</c:v>
                </c:pt>
                <c:pt idx="644">
                  <c:v>57.285498000000011</c:v>
                </c:pt>
                <c:pt idx="645">
                  <c:v>54.359251999999998</c:v>
                </c:pt>
                <c:pt idx="646">
                  <c:v>51.350726999999999</c:v>
                </c:pt>
                <c:pt idx="647">
                  <c:v>48.518992000000011</c:v>
                </c:pt>
                <c:pt idx="648">
                  <c:v>45.985371000000001</c:v>
                </c:pt>
                <c:pt idx="649">
                  <c:v>43.779698000000003</c:v>
                </c:pt>
                <c:pt idx="650">
                  <c:v>41.952190000000002</c:v>
                </c:pt>
                <c:pt idx="651">
                  <c:v>40.339924000000003</c:v>
                </c:pt>
                <c:pt idx="652">
                  <c:v>38.858023999999993</c:v>
                </c:pt>
                <c:pt idx="653">
                  <c:v>37.596811000000002</c:v>
                </c:pt>
                <c:pt idx="654">
                  <c:v>36.811608999999997</c:v>
                </c:pt>
                <c:pt idx="655">
                  <c:v>36.898503000000012</c:v>
                </c:pt>
                <c:pt idx="656">
                  <c:v>37.987630999999993</c:v>
                </c:pt>
                <c:pt idx="657">
                  <c:v>40.153169000000005</c:v>
                </c:pt>
                <c:pt idx="658">
                  <c:v>43.378861999999998</c:v>
                </c:pt>
                <c:pt idx="659">
                  <c:v>47.425070000000012</c:v>
                </c:pt>
                <c:pt idx="660">
                  <c:v>51.96811200000004</c:v>
                </c:pt>
                <c:pt idx="661">
                  <c:v>56.597293000000001</c:v>
                </c:pt>
                <c:pt idx="662">
                  <c:v>60.92353200000003</c:v>
                </c:pt>
                <c:pt idx="663">
                  <c:v>64.698268999999982</c:v>
                </c:pt>
                <c:pt idx="664">
                  <c:v>67.792045000000002</c:v>
                </c:pt>
                <c:pt idx="665">
                  <c:v>70.214867999999996</c:v>
                </c:pt>
                <c:pt idx="666">
                  <c:v>72.061632000000003</c:v>
                </c:pt>
                <c:pt idx="667">
                  <c:v>73.454320999999993</c:v>
                </c:pt>
                <c:pt idx="668">
                  <c:v>74.521070999999978</c:v>
                </c:pt>
                <c:pt idx="669">
                  <c:v>75.386577999999943</c:v>
                </c:pt>
                <c:pt idx="670">
                  <c:v>76.061233000000058</c:v>
                </c:pt>
                <c:pt idx="671">
                  <c:v>76.570841999999942</c:v>
                </c:pt>
                <c:pt idx="672">
                  <c:v>77.000568999999999</c:v>
                </c:pt>
                <c:pt idx="673">
                  <c:v>77.338333999999989</c:v>
                </c:pt>
                <c:pt idx="674">
                  <c:v>77.612074999999948</c:v>
                </c:pt>
                <c:pt idx="675">
                  <c:v>77.813035999999983</c:v>
                </c:pt>
                <c:pt idx="676">
                  <c:v>77.936034000000006</c:v>
                </c:pt>
                <c:pt idx="677">
                  <c:v>78.044912999999994</c:v>
                </c:pt>
                <c:pt idx="678">
                  <c:v>78.176373999999896</c:v>
                </c:pt>
                <c:pt idx="679">
                  <c:v>78.324428999999981</c:v>
                </c:pt>
                <c:pt idx="680">
                  <c:v>78.447897999999995</c:v>
                </c:pt>
                <c:pt idx="681">
                  <c:v>78.520201999999998</c:v>
                </c:pt>
                <c:pt idx="682">
                  <c:v>78.592179999999999</c:v>
                </c:pt>
                <c:pt idx="683">
                  <c:v>78.709081999999981</c:v>
                </c:pt>
                <c:pt idx="684">
                  <c:v>78.865069000000005</c:v>
                </c:pt>
                <c:pt idx="685">
                  <c:v>79.008764999999983</c:v>
                </c:pt>
                <c:pt idx="686">
                  <c:v>79.094798999999981</c:v>
                </c:pt>
                <c:pt idx="687">
                  <c:v>79.142430999999988</c:v>
                </c:pt>
                <c:pt idx="688">
                  <c:v>79.165559999999999</c:v>
                </c:pt>
                <c:pt idx="689">
                  <c:v>79.168535999999989</c:v>
                </c:pt>
                <c:pt idx="690">
                  <c:v>79.153249000000002</c:v>
                </c:pt>
                <c:pt idx="691">
                  <c:v>79.103953000000004</c:v>
                </c:pt>
                <c:pt idx="692">
                  <c:v>78.986515999999995</c:v>
                </c:pt>
                <c:pt idx="693">
                  <c:v>78.740289000000075</c:v>
                </c:pt>
                <c:pt idx="694">
                  <c:v>78.351111000000003</c:v>
                </c:pt>
                <c:pt idx="695">
                  <c:v>77.88514499999998</c:v>
                </c:pt>
                <c:pt idx="696">
                  <c:v>77.400835999999998</c:v>
                </c:pt>
                <c:pt idx="697">
                  <c:v>76.905202000000003</c:v>
                </c:pt>
                <c:pt idx="698">
                  <c:v>76.368450999999979</c:v>
                </c:pt>
                <c:pt idx="699">
                  <c:v>75.781892999999982</c:v>
                </c:pt>
                <c:pt idx="700">
                  <c:v>75.154890999999978</c:v>
                </c:pt>
                <c:pt idx="701">
                  <c:v>74.500436999999948</c:v>
                </c:pt>
                <c:pt idx="702">
                  <c:v>73.848260999999994</c:v>
                </c:pt>
                <c:pt idx="703">
                  <c:v>73.248906000000005</c:v>
                </c:pt>
                <c:pt idx="704">
                  <c:v>72.749635000000026</c:v>
                </c:pt>
                <c:pt idx="705">
                  <c:v>72.373542999999941</c:v>
                </c:pt>
                <c:pt idx="706">
                  <c:v>72.121207999999982</c:v>
                </c:pt>
                <c:pt idx="707">
                  <c:v>71.968682000000001</c:v>
                </c:pt>
                <c:pt idx="708">
                  <c:v>71.86236599999998</c:v>
                </c:pt>
                <c:pt idx="709">
                  <c:v>71.744411999999997</c:v>
                </c:pt>
                <c:pt idx="710">
                  <c:v>71.577850999999981</c:v>
                </c:pt>
                <c:pt idx="711">
                  <c:v>71.338964000000004</c:v>
                </c:pt>
                <c:pt idx="712">
                  <c:v>71.03363299999998</c:v>
                </c:pt>
                <c:pt idx="713">
                  <c:v>70.693817999999979</c:v>
                </c:pt>
                <c:pt idx="714">
                  <c:v>70.357933000000003</c:v>
                </c:pt>
                <c:pt idx="715">
                  <c:v>70.055816999999948</c:v>
                </c:pt>
                <c:pt idx="716">
                  <c:v>69.823683000000003</c:v>
                </c:pt>
                <c:pt idx="717">
                  <c:v>69.654914000000005</c:v>
                </c:pt>
                <c:pt idx="718">
                  <c:v>69.418608000000006</c:v>
                </c:pt>
                <c:pt idx="719">
                  <c:v>69.02816199999998</c:v>
                </c:pt>
                <c:pt idx="720">
                  <c:v>68.514049000000057</c:v>
                </c:pt>
                <c:pt idx="721">
                  <c:v>68.027396999999979</c:v>
                </c:pt>
                <c:pt idx="722">
                  <c:v>67.747378999999981</c:v>
                </c:pt>
                <c:pt idx="723">
                  <c:v>67.799120000000059</c:v>
                </c:pt>
                <c:pt idx="724">
                  <c:v>68.280237</c:v>
                </c:pt>
                <c:pt idx="725">
                  <c:v>69.201874000000004</c:v>
                </c:pt>
                <c:pt idx="726">
                  <c:v>70.465956000000006</c:v>
                </c:pt>
                <c:pt idx="727">
                  <c:v>71.919130000000024</c:v>
                </c:pt>
                <c:pt idx="728">
                  <c:v>73.404281999999995</c:v>
                </c:pt>
                <c:pt idx="729">
                  <c:v>74.777565999999993</c:v>
                </c:pt>
                <c:pt idx="730">
                  <c:v>75.943083000000058</c:v>
                </c:pt>
                <c:pt idx="731">
                  <c:v>76.860059000000007</c:v>
                </c:pt>
                <c:pt idx="732">
                  <c:v>77.555607999999978</c:v>
                </c:pt>
                <c:pt idx="733">
                  <c:v>78.063463999999996</c:v>
                </c:pt>
                <c:pt idx="734">
                  <c:v>78.419400999999993</c:v>
                </c:pt>
                <c:pt idx="735">
                  <c:v>78.671240999999981</c:v>
                </c:pt>
                <c:pt idx="736">
                  <c:v>78.895165000000006</c:v>
                </c:pt>
                <c:pt idx="737">
                  <c:v>79.122915999999989</c:v>
                </c:pt>
                <c:pt idx="738">
                  <c:v>79.361391999999981</c:v>
                </c:pt>
                <c:pt idx="739">
                  <c:v>79.582250000000002</c:v>
                </c:pt>
                <c:pt idx="740">
                  <c:v>79.732700999999949</c:v>
                </c:pt>
                <c:pt idx="741">
                  <c:v>79.822083999999947</c:v>
                </c:pt>
                <c:pt idx="742">
                  <c:v>79.861507000000003</c:v>
                </c:pt>
                <c:pt idx="743">
                  <c:v>79.851133000000004</c:v>
                </c:pt>
                <c:pt idx="744">
                  <c:v>79.784890000000004</c:v>
                </c:pt>
                <c:pt idx="745">
                  <c:v>79.674378999999917</c:v>
                </c:pt>
                <c:pt idx="746">
                  <c:v>79.531137000000001</c:v>
                </c:pt>
                <c:pt idx="747">
                  <c:v>79.365300999999988</c:v>
                </c:pt>
                <c:pt idx="748">
                  <c:v>79.210603000000077</c:v>
                </c:pt>
                <c:pt idx="749">
                  <c:v>79.13809999999998</c:v>
                </c:pt>
                <c:pt idx="750">
                  <c:v>79.200010000000006</c:v>
                </c:pt>
                <c:pt idx="751">
                  <c:v>79.377529999999993</c:v>
                </c:pt>
                <c:pt idx="752">
                  <c:v>79.598429999999993</c:v>
                </c:pt>
                <c:pt idx="753">
                  <c:v>79.80100299999998</c:v>
                </c:pt>
                <c:pt idx="754">
                  <c:v>79.981847999999999</c:v>
                </c:pt>
                <c:pt idx="755">
                  <c:v>80.146966000000006</c:v>
                </c:pt>
                <c:pt idx="756">
                  <c:v>80.277762999999979</c:v>
                </c:pt>
                <c:pt idx="757">
                  <c:v>80.328377999999887</c:v>
                </c:pt>
                <c:pt idx="758">
                  <c:v>80.284182999999999</c:v>
                </c:pt>
                <c:pt idx="759">
                  <c:v>80.197738999999942</c:v>
                </c:pt>
                <c:pt idx="760">
                  <c:v>80.126905999999948</c:v>
                </c:pt>
                <c:pt idx="761">
                  <c:v>80.095175999999981</c:v>
                </c:pt>
                <c:pt idx="762">
                  <c:v>80.078834999999941</c:v>
                </c:pt>
                <c:pt idx="763">
                  <c:v>80.049970000000002</c:v>
                </c:pt>
                <c:pt idx="764">
                  <c:v>79.991104000000078</c:v>
                </c:pt>
                <c:pt idx="765">
                  <c:v>79.875978999999916</c:v>
                </c:pt>
                <c:pt idx="766">
                  <c:v>79.701139999999995</c:v>
                </c:pt>
                <c:pt idx="767">
                  <c:v>79.517475000000005</c:v>
                </c:pt>
                <c:pt idx="768">
                  <c:v>79.36703</c:v>
                </c:pt>
                <c:pt idx="769">
                  <c:v>79.237157999999994</c:v>
                </c:pt>
                <c:pt idx="770">
                  <c:v>79.074667000000005</c:v>
                </c:pt>
                <c:pt idx="771">
                  <c:v>78.846862999999999</c:v>
                </c:pt>
                <c:pt idx="772">
                  <c:v>78.578440999999941</c:v>
                </c:pt>
                <c:pt idx="773">
                  <c:v>78.274800999999982</c:v>
                </c:pt>
                <c:pt idx="774">
                  <c:v>77.973313000000005</c:v>
                </c:pt>
                <c:pt idx="775">
                  <c:v>77.726979999999998</c:v>
                </c:pt>
                <c:pt idx="776">
                  <c:v>77.545641000000003</c:v>
                </c:pt>
                <c:pt idx="777">
                  <c:v>77.350022999999979</c:v>
                </c:pt>
                <c:pt idx="778">
                  <c:v>77.02510599999998</c:v>
                </c:pt>
                <c:pt idx="779">
                  <c:v>76.526959000000005</c:v>
                </c:pt>
                <c:pt idx="780">
                  <c:v>75.908333999999982</c:v>
                </c:pt>
                <c:pt idx="781">
                  <c:v>75.218643000000057</c:v>
                </c:pt>
                <c:pt idx="782">
                  <c:v>74.490345000000005</c:v>
                </c:pt>
                <c:pt idx="783">
                  <c:v>73.746442999999999</c:v>
                </c:pt>
                <c:pt idx="784">
                  <c:v>73.001217999999994</c:v>
                </c:pt>
                <c:pt idx="785">
                  <c:v>72.256577999999948</c:v>
                </c:pt>
                <c:pt idx="786">
                  <c:v>71.511881000000002</c:v>
                </c:pt>
                <c:pt idx="787">
                  <c:v>70.768905000000004</c:v>
                </c:pt>
                <c:pt idx="788">
                  <c:v>70.039696000000006</c:v>
                </c:pt>
                <c:pt idx="789">
                  <c:v>69.335249000000005</c:v>
                </c:pt>
                <c:pt idx="790">
                  <c:v>68.677566999999982</c:v>
                </c:pt>
                <c:pt idx="791">
                  <c:v>68.093930999999998</c:v>
                </c:pt>
                <c:pt idx="792">
                  <c:v>67.591607999999994</c:v>
                </c:pt>
                <c:pt idx="793">
                  <c:v>67.167862</c:v>
                </c:pt>
                <c:pt idx="794">
                  <c:v>66.819112000000004</c:v>
                </c:pt>
                <c:pt idx="795">
                  <c:v>66.518991</c:v>
                </c:pt>
                <c:pt idx="796">
                  <c:v>66.267387999999983</c:v>
                </c:pt>
                <c:pt idx="797">
                  <c:v>66.066695999999993</c:v>
                </c:pt>
                <c:pt idx="798">
                  <c:v>65.902995000000004</c:v>
                </c:pt>
                <c:pt idx="799">
                  <c:v>65.794967999999997</c:v>
                </c:pt>
                <c:pt idx="800">
                  <c:v>65.787127999999996</c:v>
                </c:pt>
                <c:pt idx="801">
                  <c:v>65.967720000000057</c:v>
                </c:pt>
                <c:pt idx="802">
                  <c:v>66.33850099999998</c:v>
                </c:pt>
                <c:pt idx="803">
                  <c:v>66.77427299999998</c:v>
                </c:pt>
                <c:pt idx="804">
                  <c:v>67.163089999999983</c:v>
                </c:pt>
                <c:pt idx="805">
                  <c:v>67.503218000000004</c:v>
                </c:pt>
                <c:pt idx="806">
                  <c:v>67.862825999999998</c:v>
                </c:pt>
                <c:pt idx="807">
                  <c:v>68.290289000000058</c:v>
                </c:pt>
                <c:pt idx="808">
                  <c:v>68.771916000000004</c:v>
                </c:pt>
                <c:pt idx="809">
                  <c:v>69.288454999999999</c:v>
                </c:pt>
                <c:pt idx="810">
                  <c:v>69.817442</c:v>
                </c:pt>
                <c:pt idx="811">
                  <c:v>70.327429999999993</c:v>
                </c:pt>
                <c:pt idx="812">
                  <c:v>70.772391999999925</c:v>
                </c:pt>
                <c:pt idx="813">
                  <c:v>71.126024000000001</c:v>
                </c:pt>
                <c:pt idx="814">
                  <c:v>71.352084999999988</c:v>
                </c:pt>
                <c:pt idx="815">
                  <c:v>71.47063</c:v>
                </c:pt>
                <c:pt idx="816">
                  <c:v>71.535341999999943</c:v>
                </c:pt>
                <c:pt idx="817">
                  <c:v>71.552453</c:v>
                </c:pt>
                <c:pt idx="818">
                  <c:v>71.598774999999989</c:v>
                </c:pt>
                <c:pt idx="819">
                  <c:v>71.590632999999983</c:v>
                </c:pt>
                <c:pt idx="820">
                  <c:v>71.449329000000077</c:v>
                </c:pt>
                <c:pt idx="821">
                  <c:v>71.281129000000078</c:v>
                </c:pt>
                <c:pt idx="822">
                  <c:v>71.154713000000001</c:v>
                </c:pt>
                <c:pt idx="823">
                  <c:v>70.438474999999983</c:v>
                </c:pt>
                <c:pt idx="824">
                  <c:v>68.278070999999926</c:v>
                </c:pt>
                <c:pt idx="825">
                  <c:v>64.501258000000007</c:v>
                </c:pt>
                <c:pt idx="826">
                  <c:v>59.846682999999999</c:v>
                </c:pt>
                <c:pt idx="827">
                  <c:v>55.160177000000012</c:v>
                </c:pt>
                <c:pt idx="828">
                  <c:v>51.711643999999993</c:v>
                </c:pt>
                <c:pt idx="829">
                  <c:v>50.869869999999999</c:v>
                </c:pt>
                <c:pt idx="830">
                  <c:v>53.283835000000003</c:v>
                </c:pt>
                <c:pt idx="831">
                  <c:v>57.521159000000011</c:v>
                </c:pt>
                <c:pt idx="832">
                  <c:v>61.563626000000006</c:v>
                </c:pt>
                <c:pt idx="833">
                  <c:v>64.317239000000058</c:v>
                </c:pt>
                <c:pt idx="834">
                  <c:v>65.99928400000006</c:v>
                </c:pt>
                <c:pt idx="835">
                  <c:v>67.005569999999992</c:v>
                </c:pt>
                <c:pt idx="836">
                  <c:v>67.590869999999995</c:v>
                </c:pt>
                <c:pt idx="837">
                  <c:v>68.185901999999942</c:v>
                </c:pt>
                <c:pt idx="838">
                  <c:v>69.098854000000003</c:v>
                </c:pt>
                <c:pt idx="839">
                  <c:v>70.162343999999948</c:v>
                </c:pt>
                <c:pt idx="840">
                  <c:v>71.087474999999998</c:v>
                </c:pt>
                <c:pt idx="841">
                  <c:v>71.840264000000076</c:v>
                </c:pt>
                <c:pt idx="842">
                  <c:v>72.486236000000005</c:v>
                </c:pt>
                <c:pt idx="843">
                  <c:v>73.011666000000091</c:v>
                </c:pt>
                <c:pt idx="844">
                  <c:v>73.424733000000003</c:v>
                </c:pt>
                <c:pt idx="845">
                  <c:v>73.718924000000058</c:v>
                </c:pt>
                <c:pt idx="846">
                  <c:v>73.935861000000003</c:v>
                </c:pt>
                <c:pt idx="847">
                  <c:v>74.150371999999905</c:v>
                </c:pt>
                <c:pt idx="848">
                  <c:v>74.382372999999916</c:v>
                </c:pt>
                <c:pt idx="849">
                  <c:v>74.562850999999981</c:v>
                </c:pt>
                <c:pt idx="850">
                  <c:v>74.552627000000001</c:v>
                </c:pt>
                <c:pt idx="851">
                  <c:v>74.349839000000003</c:v>
                </c:pt>
                <c:pt idx="852">
                  <c:v>74.108350999999942</c:v>
                </c:pt>
                <c:pt idx="853">
                  <c:v>73.933541000000005</c:v>
                </c:pt>
                <c:pt idx="854">
                  <c:v>73.764762000000005</c:v>
                </c:pt>
                <c:pt idx="855">
                  <c:v>73.452896999999979</c:v>
                </c:pt>
                <c:pt idx="856">
                  <c:v>72.945677000000003</c:v>
                </c:pt>
                <c:pt idx="857">
                  <c:v>72.352141999999958</c:v>
                </c:pt>
                <c:pt idx="858">
                  <c:v>71.774187999999981</c:v>
                </c:pt>
                <c:pt idx="859">
                  <c:v>71.197314000000006</c:v>
                </c:pt>
                <c:pt idx="860">
                  <c:v>70.541475000000005</c:v>
                </c:pt>
                <c:pt idx="861">
                  <c:v>69.795479</c:v>
                </c:pt>
                <c:pt idx="862">
                  <c:v>69.067761000000004</c:v>
                </c:pt>
                <c:pt idx="863">
                  <c:v>68.477324999999993</c:v>
                </c:pt>
                <c:pt idx="864">
                  <c:v>68.041174999999996</c:v>
                </c:pt>
                <c:pt idx="865">
                  <c:v>67.687505999999999</c:v>
                </c:pt>
                <c:pt idx="866">
                  <c:v>67.378695999999948</c:v>
                </c:pt>
                <c:pt idx="867">
                  <c:v>67.176935999999941</c:v>
                </c:pt>
                <c:pt idx="868">
                  <c:v>67.171393999999978</c:v>
                </c:pt>
                <c:pt idx="869">
                  <c:v>67.339883999999998</c:v>
                </c:pt>
                <c:pt idx="870">
                  <c:v>67.54561300000006</c:v>
                </c:pt>
                <c:pt idx="871">
                  <c:v>67.684137999999948</c:v>
                </c:pt>
                <c:pt idx="872">
                  <c:v>67.771596000000002</c:v>
                </c:pt>
                <c:pt idx="873">
                  <c:v>67.898938999999942</c:v>
                </c:pt>
                <c:pt idx="874">
                  <c:v>68.100532999999942</c:v>
                </c:pt>
                <c:pt idx="875">
                  <c:v>68.319331999999989</c:v>
                </c:pt>
                <c:pt idx="876">
                  <c:v>68.518141999999983</c:v>
                </c:pt>
                <c:pt idx="877">
                  <c:v>68.697974000000002</c:v>
                </c:pt>
                <c:pt idx="878">
                  <c:v>68.870845999999958</c:v>
                </c:pt>
                <c:pt idx="879">
                  <c:v>69.049626000000075</c:v>
                </c:pt>
                <c:pt idx="880">
                  <c:v>69.241855000000058</c:v>
                </c:pt>
                <c:pt idx="881">
                  <c:v>69.452303000000001</c:v>
                </c:pt>
                <c:pt idx="882">
                  <c:v>69.667289999999994</c:v>
                </c:pt>
                <c:pt idx="883">
                  <c:v>69.857252000000003</c:v>
                </c:pt>
                <c:pt idx="884">
                  <c:v>69.994198999999995</c:v>
                </c:pt>
                <c:pt idx="885">
                  <c:v>70.073183999999998</c:v>
                </c:pt>
                <c:pt idx="886">
                  <c:v>70.095577999999989</c:v>
                </c:pt>
                <c:pt idx="887">
                  <c:v>70.088371999999907</c:v>
                </c:pt>
                <c:pt idx="888">
                  <c:v>70.094410999999994</c:v>
                </c:pt>
                <c:pt idx="889">
                  <c:v>70.141122999999993</c:v>
                </c:pt>
                <c:pt idx="890">
                  <c:v>70.241917000000058</c:v>
                </c:pt>
                <c:pt idx="891">
                  <c:v>70.401725999999996</c:v>
                </c:pt>
                <c:pt idx="892">
                  <c:v>70.574739999999949</c:v>
                </c:pt>
                <c:pt idx="893">
                  <c:v>70.670767999999896</c:v>
                </c:pt>
                <c:pt idx="894">
                  <c:v>70.601444000000001</c:v>
                </c:pt>
                <c:pt idx="895">
                  <c:v>70.385281999999989</c:v>
                </c:pt>
                <c:pt idx="896">
                  <c:v>70.123565999999983</c:v>
                </c:pt>
                <c:pt idx="897">
                  <c:v>69.881202999999999</c:v>
                </c:pt>
                <c:pt idx="898">
                  <c:v>69.649167000000006</c:v>
                </c:pt>
                <c:pt idx="899">
                  <c:v>69.401170000000022</c:v>
                </c:pt>
                <c:pt idx="900">
                  <c:v>69.168739999999943</c:v>
                </c:pt>
                <c:pt idx="901">
                  <c:v>69.017076000000003</c:v>
                </c:pt>
                <c:pt idx="902">
                  <c:v>68.969162999999995</c:v>
                </c:pt>
                <c:pt idx="903">
                  <c:v>68.959615000000056</c:v>
                </c:pt>
                <c:pt idx="904">
                  <c:v>68.897942</c:v>
                </c:pt>
                <c:pt idx="905">
                  <c:v>68.760559000000057</c:v>
                </c:pt>
                <c:pt idx="906">
                  <c:v>68.602769999999978</c:v>
                </c:pt>
                <c:pt idx="907">
                  <c:v>68.481675999999993</c:v>
                </c:pt>
                <c:pt idx="908">
                  <c:v>68.380325999999982</c:v>
                </c:pt>
                <c:pt idx="909">
                  <c:v>68.254396999999983</c:v>
                </c:pt>
                <c:pt idx="910">
                  <c:v>68.102712999999895</c:v>
                </c:pt>
                <c:pt idx="911">
                  <c:v>67.987069000000076</c:v>
                </c:pt>
                <c:pt idx="912">
                  <c:v>67.95044</c:v>
                </c:pt>
                <c:pt idx="913">
                  <c:v>67.960931000000002</c:v>
                </c:pt>
                <c:pt idx="914">
                  <c:v>67.933736999999979</c:v>
                </c:pt>
                <c:pt idx="915">
                  <c:v>67.821562</c:v>
                </c:pt>
                <c:pt idx="916">
                  <c:v>67.658717999999894</c:v>
                </c:pt>
                <c:pt idx="917">
                  <c:v>67.490730000000013</c:v>
                </c:pt>
                <c:pt idx="918">
                  <c:v>67.323532999999941</c:v>
                </c:pt>
                <c:pt idx="919">
                  <c:v>67.135996999999989</c:v>
                </c:pt>
                <c:pt idx="920">
                  <c:v>66.922691999999998</c:v>
                </c:pt>
                <c:pt idx="921">
                  <c:v>66.713499999999996</c:v>
                </c:pt>
                <c:pt idx="922">
                  <c:v>66.538219999999995</c:v>
                </c:pt>
                <c:pt idx="923">
                  <c:v>66.411955000000077</c:v>
                </c:pt>
                <c:pt idx="924">
                  <c:v>66.315407999999948</c:v>
                </c:pt>
                <c:pt idx="925">
                  <c:v>66.229439999999983</c:v>
                </c:pt>
                <c:pt idx="926">
                  <c:v>66.170414999999949</c:v>
                </c:pt>
                <c:pt idx="927">
                  <c:v>66.162559000000002</c:v>
                </c:pt>
                <c:pt idx="928">
                  <c:v>66.192337999999907</c:v>
                </c:pt>
                <c:pt idx="929">
                  <c:v>66.206197000000003</c:v>
                </c:pt>
                <c:pt idx="930">
                  <c:v>66.159500999999949</c:v>
                </c:pt>
                <c:pt idx="931">
                  <c:v>66.030343000000002</c:v>
                </c:pt>
                <c:pt idx="932">
                  <c:v>65.817195999999996</c:v>
                </c:pt>
                <c:pt idx="933">
                  <c:v>65.541285000000059</c:v>
                </c:pt>
                <c:pt idx="934">
                  <c:v>65.257871999999978</c:v>
                </c:pt>
                <c:pt idx="935">
                  <c:v>65.027671999999981</c:v>
                </c:pt>
                <c:pt idx="936">
                  <c:v>64.869294999999994</c:v>
                </c:pt>
                <c:pt idx="937">
                  <c:v>64.753475999999978</c:v>
                </c:pt>
                <c:pt idx="938">
                  <c:v>64.653115</c:v>
                </c:pt>
                <c:pt idx="939">
                  <c:v>64.578553999999983</c:v>
                </c:pt>
                <c:pt idx="940">
                  <c:v>64.541922000000056</c:v>
                </c:pt>
                <c:pt idx="941">
                  <c:v>64.530096999999998</c:v>
                </c:pt>
                <c:pt idx="942">
                  <c:v>64.509935999999982</c:v>
                </c:pt>
                <c:pt idx="943">
                  <c:v>64.454868000000005</c:v>
                </c:pt>
                <c:pt idx="944">
                  <c:v>64.362933999999981</c:v>
                </c:pt>
                <c:pt idx="945">
                  <c:v>64.248116999999993</c:v>
                </c:pt>
                <c:pt idx="946">
                  <c:v>64.118891999999988</c:v>
                </c:pt>
                <c:pt idx="947">
                  <c:v>63.969233000000003</c:v>
                </c:pt>
                <c:pt idx="948">
                  <c:v>63.786733000000012</c:v>
                </c:pt>
                <c:pt idx="949">
                  <c:v>63.610708000000002</c:v>
                </c:pt>
                <c:pt idx="950">
                  <c:v>63.513487999999995</c:v>
                </c:pt>
                <c:pt idx="951">
                  <c:v>63.499928000000011</c:v>
                </c:pt>
                <c:pt idx="952">
                  <c:v>63.465249</c:v>
                </c:pt>
                <c:pt idx="953">
                  <c:v>63.292006000000029</c:v>
                </c:pt>
                <c:pt idx="954">
                  <c:v>62.975718000000029</c:v>
                </c:pt>
                <c:pt idx="955">
                  <c:v>62.600891000000004</c:v>
                </c:pt>
                <c:pt idx="956">
                  <c:v>62.231773000000011</c:v>
                </c:pt>
                <c:pt idx="957">
                  <c:v>61.873826999999999</c:v>
                </c:pt>
                <c:pt idx="958">
                  <c:v>61.506084000000001</c:v>
                </c:pt>
                <c:pt idx="959">
                  <c:v>61.125529000000029</c:v>
                </c:pt>
                <c:pt idx="960">
                  <c:v>60.736200000000011</c:v>
                </c:pt>
                <c:pt idx="961">
                  <c:v>60.304695999999993</c:v>
                </c:pt>
                <c:pt idx="962">
                  <c:v>59.821715000000012</c:v>
                </c:pt>
                <c:pt idx="963">
                  <c:v>59.255086000000006</c:v>
                </c:pt>
                <c:pt idx="964">
                  <c:v>58.580063999999993</c:v>
                </c:pt>
                <c:pt idx="965">
                  <c:v>57.810957000000002</c:v>
                </c:pt>
                <c:pt idx="966">
                  <c:v>56.928650000000012</c:v>
                </c:pt>
                <c:pt idx="967">
                  <c:v>55.915264999999998</c:v>
                </c:pt>
                <c:pt idx="968">
                  <c:v>54.742666</c:v>
                </c:pt>
                <c:pt idx="969">
                  <c:v>53.379345000000001</c:v>
                </c:pt>
                <c:pt idx="970">
                  <c:v>51.848256000000006</c:v>
                </c:pt>
                <c:pt idx="971">
                  <c:v>50.177646000000003</c:v>
                </c:pt>
                <c:pt idx="972">
                  <c:v>48.373613000000006</c:v>
                </c:pt>
                <c:pt idx="973">
                  <c:v>46.445566000000007</c:v>
                </c:pt>
                <c:pt idx="974">
                  <c:v>44.447828999999999</c:v>
                </c:pt>
                <c:pt idx="975">
                  <c:v>42.491849999999999</c:v>
                </c:pt>
                <c:pt idx="976">
                  <c:v>40.690954000000012</c:v>
                </c:pt>
                <c:pt idx="977">
                  <c:v>39.147237000000004</c:v>
                </c:pt>
                <c:pt idx="978">
                  <c:v>37.927663000000003</c:v>
                </c:pt>
                <c:pt idx="979">
                  <c:v>37.066035000000028</c:v>
                </c:pt>
                <c:pt idx="980">
                  <c:v>36.510012000000003</c:v>
                </c:pt>
                <c:pt idx="981">
                  <c:v>36.162082000000012</c:v>
                </c:pt>
                <c:pt idx="982">
                  <c:v>35.920090000000002</c:v>
                </c:pt>
                <c:pt idx="983">
                  <c:v>35.698741000000012</c:v>
                </c:pt>
                <c:pt idx="984">
                  <c:v>35.418918000000012</c:v>
                </c:pt>
                <c:pt idx="985">
                  <c:v>35.004540000000006</c:v>
                </c:pt>
                <c:pt idx="986">
                  <c:v>34.395401</c:v>
                </c:pt>
                <c:pt idx="987">
                  <c:v>33.569451000000001</c:v>
                </c:pt>
                <c:pt idx="988">
                  <c:v>32.512964000000004</c:v>
                </c:pt>
                <c:pt idx="989">
                  <c:v>31.253080000000001</c:v>
                </c:pt>
                <c:pt idx="990">
                  <c:v>29.852841000000005</c:v>
                </c:pt>
                <c:pt idx="991">
                  <c:v>28.389381</c:v>
                </c:pt>
                <c:pt idx="992">
                  <c:v>26.945988</c:v>
                </c:pt>
                <c:pt idx="993">
                  <c:v>25.618894999999998</c:v>
                </c:pt>
                <c:pt idx="994">
                  <c:v>24.462351000000002</c:v>
                </c:pt>
                <c:pt idx="995">
                  <c:v>23.476532999999982</c:v>
                </c:pt>
                <c:pt idx="996">
                  <c:v>22.614027000000014</c:v>
                </c:pt>
                <c:pt idx="997">
                  <c:v>21.811661999999998</c:v>
                </c:pt>
                <c:pt idx="998">
                  <c:v>21.023114</c:v>
                </c:pt>
                <c:pt idx="999">
                  <c:v>20.211849999999988</c:v>
                </c:pt>
                <c:pt idx="1000">
                  <c:v>19.373584000000001</c:v>
                </c:pt>
                <c:pt idx="1001">
                  <c:v>18.544350999999999</c:v>
                </c:pt>
                <c:pt idx="1002">
                  <c:v>17.793865000000014</c:v>
                </c:pt>
                <c:pt idx="1003">
                  <c:v>17.104959000000019</c:v>
                </c:pt>
                <c:pt idx="1004">
                  <c:v>16.424087</c:v>
                </c:pt>
                <c:pt idx="1005">
                  <c:v>15.725835</c:v>
                </c:pt>
                <c:pt idx="1006">
                  <c:v>15.010435000000006</c:v>
                </c:pt>
                <c:pt idx="1007">
                  <c:v>14.310107</c:v>
                </c:pt>
                <c:pt idx="1008">
                  <c:v>13.661026</c:v>
                </c:pt>
                <c:pt idx="1009">
                  <c:v>13.09304</c:v>
                </c:pt>
                <c:pt idx="1010">
                  <c:v>12.656487000000007</c:v>
                </c:pt>
                <c:pt idx="1011">
                  <c:v>12.394261</c:v>
                </c:pt>
                <c:pt idx="1012">
                  <c:v>12.339626000000004</c:v>
                </c:pt>
                <c:pt idx="1013">
                  <c:v>12.474898</c:v>
                </c:pt>
                <c:pt idx="1014">
                  <c:v>12.72505</c:v>
                </c:pt>
                <c:pt idx="1015">
                  <c:v>13.012440000000007</c:v>
                </c:pt>
                <c:pt idx="1016">
                  <c:v>13.261479</c:v>
                </c:pt>
                <c:pt idx="1017">
                  <c:v>13.424303999999999</c:v>
                </c:pt>
                <c:pt idx="1018">
                  <c:v>13.487624</c:v>
                </c:pt>
                <c:pt idx="1019">
                  <c:v>13.456995000000004</c:v>
                </c:pt>
                <c:pt idx="1020">
                  <c:v>13.400232000000004</c:v>
                </c:pt>
                <c:pt idx="1021">
                  <c:v>13.365887000000011</c:v>
                </c:pt>
                <c:pt idx="1022">
                  <c:v>13.414370999999999</c:v>
                </c:pt>
                <c:pt idx="1023">
                  <c:v>13.600618000000001</c:v>
                </c:pt>
                <c:pt idx="1024">
                  <c:v>13.928499</c:v>
                </c:pt>
                <c:pt idx="1025">
                  <c:v>14.411135</c:v>
                </c:pt>
                <c:pt idx="1026">
                  <c:v>15.042739000000006</c:v>
                </c:pt>
                <c:pt idx="1027">
                  <c:v>15.822212</c:v>
                </c:pt>
                <c:pt idx="1028">
                  <c:v>16.763345999999981</c:v>
                </c:pt>
                <c:pt idx="1029">
                  <c:v>17.85567</c:v>
                </c:pt>
                <c:pt idx="1030">
                  <c:v>19.103565000000014</c:v>
                </c:pt>
                <c:pt idx="1031">
                  <c:v>20.511502</c:v>
                </c:pt>
                <c:pt idx="1032">
                  <c:v>22.067257999999999</c:v>
                </c:pt>
                <c:pt idx="1033">
                  <c:v>23.761488</c:v>
                </c:pt>
                <c:pt idx="1034">
                  <c:v>25.533152999999999</c:v>
                </c:pt>
                <c:pt idx="1035">
                  <c:v>27.288376999999979</c:v>
                </c:pt>
                <c:pt idx="1036">
                  <c:v>28.971530999999981</c:v>
                </c:pt>
                <c:pt idx="1037">
                  <c:v>30.585058</c:v>
                </c:pt>
                <c:pt idx="1038">
                  <c:v>32.121895000000002</c:v>
                </c:pt>
                <c:pt idx="1039">
                  <c:v>33.540246000000003</c:v>
                </c:pt>
                <c:pt idx="1040">
                  <c:v>34.75656</c:v>
                </c:pt>
                <c:pt idx="1041">
                  <c:v>35.711548000000001</c:v>
                </c:pt>
                <c:pt idx="1042">
                  <c:v>36.456985999999993</c:v>
                </c:pt>
                <c:pt idx="1043">
                  <c:v>37.033054</c:v>
                </c:pt>
                <c:pt idx="1044">
                  <c:v>37.461479000000004</c:v>
                </c:pt>
                <c:pt idx="1045">
                  <c:v>37.732050000000029</c:v>
                </c:pt>
                <c:pt idx="1046">
                  <c:v>37.82985</c:v>
                </c:pt>
                <c:pt idx="1047">
                  <c:v>37.832309000000002</c:v>
                </c:pt>
                <c:pt idx="1048">
                  <c:v>37.801326000000003</c:v>
                </c:pt>
                <c:pt idx="1049">
                  <c:v>37.754046999999993</c:v>
                </c:pt>
                <c:pt idx="1050">
                  <c:v>37.682229</c:v>
                </c:pt>
                <c:pt idx="1051">
                  <c:v>37.561985</c:v>
                </c:pt>
                <c:pt idx="1052">
                  <c:v>37.433719000000011</c:v>
                </c:pt>
                <c:pt idx="1053">
                  <c:v>37.334732000000002</c:v>
                </c:pt>
                <c:pt idx="1054">
                  <c:v>37.287594000000006</c:v>
                </c:pt>
                <c:pt idx="1055">
                  <c:v>37.311565999999999</c:v>
                </c:pt>
                <c:pt idx="1056">
                  <c:v>37.402727000000006</c:v>
                </c:pt>
                <c:pt idx="1057">
                  <c:v>37.520881000000003</c:v>
                </c:pt>
                <c:pt idx="1058">
                  <c:v>37.602786000000002</c:v>
                </c:pt>
                <c:pt idx="1059">
                  <c:v>37.606943000000001</c:v>
                </c:pt>
                <c:pt idx="1060">
                  <c:v>37.530289000000003</c:v>
                </c:pt>
                <c:pt idx="1061">
                  <c:v>37.390495000000001</c:v>
                </c:pt>
                <c:pt idx="1062">
                  <c:v>37.227534000000013</c:v>
                </c:pt>
                <c:pt idx="1063">
                  <c:v>37.087015000000001</c:v>
                </c:pt>
                <c:pt idx="1064">
                  <c:v>37.003013000000003</c:v>
                </c:pt>
                <c:pt idx="1065">
                  <c:v>36.989459000000004</c:v>
                </c:pt>
                <c:pt idx="1066">
                  <c:v>37.021744000000005</c:v>
                </c:pt>
                <c:pt idx="1067">
                  <c:v>37.069581000000007</c:v>
                </c:pt>
                <c:pt idx="1068">
                  <c:v>37.110970000000002</c:v>
                </c:pt>
                <c:pt idx="1069">
                  <c:v>37.108357000000012</c:v>
                </c:pt>
                <c:pt idx="1070">
                  <c:v>37.004851000000002</c:v>
                </c:pt>
                <c:pt idx="1071">
                  <c:v>36.758790000000012</c:v>
                </c:pt>
                <c:pt idx="1072">
                  <c:v>36.374079999999999</c:v>
                </c:pt>
                <c:pt idx="1073">
                  <c:v>35.908076000000001</c:v>
                </c:pt>
                <c:pt idx="1074">
                  <c:v>35.437777000000004</c:v>
                </c:pt>
                <c:pt idx="1075">
                  <c:v>35.054964999999996</c:v>
                </c:pt>
                <c:pt idx="1076">
                  <c:v>34.845391000000006</c:v>
                </c:pt>
                <c:pt idx="1077">
                  <c:v>34.840564999999998</c:v>
                </c:pt>
                <c:pt idx="1078">
                  <c:v>34.992017000000011</c:v>
                </c:pt>
                <c:pt idx="1079">
                  <c:v>35.203176000000013</c:v>
                </c:pt>
                <c:pt idx="1080">
                  <c:v>35.419424999999997</c:v>
                </c:pt>
                <c:pt idx="1081">
                  <c:v>35.634176000000011</c:v>
                </c:pt>
                <c:pt idx="1082">
                  <c:v>35.821271000000003</c:v>
                </c:pt>
                <c:pt idx="1083">
                  <c:v>35.881796999999999</c:v>
                </c:pt>
                <c:pt idx="1084">
                  <c:v>35.731545000000011</c:v>
                </c:pt>
                <c:pt idx="1085">
                  <c:v>35.389936000000006</c:v>
                </c:pt>
                <c:pt idx="1086">
                  <c:v>34.973466000000002</c:v>
                </c:pt>
                <c:pt idx="1087">
                  <c:v>34.600992000000012</c:v>
                </c:pt>
                <c:pt idx="1088">
                  <c:v>34.302125000000011</c:v>
                </c:pt>
                <c:pt idx="1089">
                  <c:v>34.043811000000005</c:v>
                </c:pt>
                <c:pt idx="1090">
                  <c:v>33.815150000000003</c:v>
                </c:pt>
                <c:pt idx="1091">
                  <c:v>33.650463999999999</c:v>
                </c:pt>
                <c:pt idx="1092">
                  <c:v>33.546810000000001</c:v>
                </c:pt>
                <c:pt idx="1093">
                  <c:v>33.449519000000002</c:v>
                </c:pt>
                <c:pt idx="1094">
                  <c:v>33.273505000000029</c:v>
                </c:pt>
                <c:pt idx="1095">
                  <c:v>32.976881999999996</c:v>
                </c:pt>
                <c:pt idx="1096">
                  <c:v>32.594538000000028</c:v>
                </c:pt>
                <c:pt idx="1097">
                  <c:v>32.186952000000012</c:v>
                </c:pt>
                <c:pt idx="1098">
                  <c:v>31.792905999999999</c:v>
                </c:pt>
                <c:pt idx="1099">
                  <c:v>31.421484</c:v>
                </c:pt>
                <c:pt idx="1100">
                  <c:v>31.08663899999998</c:v>
                </c:pt>
                <c:pt idx="1101">
                  <c:v>30.817396000000013</c:v>
                </c:pt>
                <c:pt idx="1102">
                  <c:v>30.626753999999988</c:v>
                </c:pt>
                <c:pt idx="1103">
                  <c:v>30.481498999999989</c:v>
                </c:pt>
                <c:pt idx="1104">
                  <c:v>30.309688999999999</c:v>
                </c:pt>
                <c:pt idx="1105">
                  <c:v>30.054939999999988</c:v>
                </c:pt>
                <c:pt idx="1106">
                  <c:v>29.720771999999986</c:v>
                </c:pt>
                <c:pt idx="1107">
                  <c:v>29.355232999999977</c:v>
                </c:pt>
                <c:pt idx="1108">
                  <c:v>29.000371999999999</c:v>
                </c:pt>
                <c:pt idx="1109">
                  <c:v>28.66846</c:v>
                </c:pt>
                <c:pt idx="1110">
                  <c:v>28.402451999999986</c:v>
                </c:pt>
                <c:pt idx="1111">
                  <c:v>28.221007</c:v>
                </c:pt>
                <c:pt idx="1112">
                  <c:v>28.138024999999999</c:v>
                </c:pt>
                <c:pt idx="1113">
                  <c:v>28.171779000000001</c:v>
                </c:pt>
                <c:pt idx="1114">
                  <c:v>28.356611999999988</c:v>
                </c:pt>
                <c:pt idx="1115">
                  <c:v>28.716415000000001</c:v>
                </c:pt>
                <c:pt idx="1116">
                  <c:v>29.209026999999981</c:v>
                </c:pt>
                <c:pt idx="1117">
                  <c:v>29.752490000000002</c:v>
                </c:pt>
                <c:pt idx="1118">
                  <c:v>30.277431999999987</c:v>
                </c:pt>
                <c:pt idx="1119">
                  <c:v>30.759789999999981</c:v>
                </c:pt>
                <c:pt idx="1120">
                  <c:v>31.207011999999999</c:v>
                </c:pt>
                <c:pt idx="1121">
                  <c:v>31.590816</c:v>
                </c:pt>
                <c:pt idx="1122">
                  <c:v>31.840996000000001</c:v>
                </c:pt>
                <c:pt idx="1123">
                  <c:v>31.913045</c:v>
                </c:pt>
                <c:pt idx="1124">
                  <c:v>31.894017000000005</c:v>
                </c:pt>
                <c:pt idx="1125">
                  <c:v>31.931132000000002</c:v>
                </c:pt>
                <c:pt idx="1126">
                  <c:v>32.061067999999999</c:v>
                </c:pt>
                <c:pt idx="1127">
                  <c:v>32.186247999999999</c:v>
                </c:pt>
                <c:pt idx="1128">
                  <c:v>32.176568000000003</c:v>
                </c:pt>
                <c:pt idx="1129">
                  <c:v>32.080683999999998</c:v>
                </c:pt>
                <c:pt idx="1130">
                  <c:v>32.062711000000029</c:v>
                </c:pt>
                <c:pt idx="1131">
                  <c:v>32.166088000000002</c:v>
                </c:pt>
                <c:pt idx="1132">
                  <c:v>32.259505000000011</c:v>
                </c:pt>
                <c:pt idx="1133">
                  <c:v>32.183041000000003</c:v>
                </c:pt>
                <c:pt idx="1134">
                  <c:v>31.944018</c:v>
                </c:pt>
                <c:pt idx="1135">
                  <c:v>31.689525</c:v>
                </c:pt>
                <c:pt idx="1136">
                  <c:v>31.505697999999981</c:v>
                </c:pt>
                <c:pt idx="1137">
                  <c:v>31.338569</c:v>
                </c:pt>
                <c:pt idx="1138">
                  <c:v>31.093921999999999</c:v>
                </c:pt>
                <c:pt idx="1139">
                  <c:v>30.752894000000001</c:v>
                </c:pt>
                <c:pt idx="1140">
                  <c:v>30.379525000000001</c:v>
                </c:pt>
                <c:pt idx="1141">
                  <c:v>30.019099000000001</c:v>
                </c:pt>
                <c:pt idx="1142">
                  <c:v>29.660399000000002</c:v>
                </c:pt>
                <c:pt idx="1143">
                  <c:v>29.277024000000001</c:v>
                </c:pt>
                <c:pt idx="1144">
                  <c:v>28.864567000000001</c:v>
                </c:pt>
                <c:pt idx="1145">
                  <c:v>28.45926</c:v>
                </c:pt>
                <c:pt idx="1146">
                  <c:v>28.086010999999989</c:v>
                </c:pt>
                <c:pt idx="1147">
                  <c:v>27.748994</c:v>
                </c:pt>
                <c:pt idx="1148">
                  <c:v>27.435385</c:v>
                </c:pt>
                <c:pt idx="1149">
                  <c:v>27.130772</c:v>
                </c:pt>
                <c:pt idx="1150">
                  <c:v>26.821565000000014</c:v>
                </c:pt>
                <c:pt idx="1151">
                  <c:v>26.494568999999988</c:v>
                </c:pt>
                <c:pt idx="1152">
                  <c:v>26.122706999999977</c:v>
                </c:pt>
                <c:pt idx="1153">
                  <c:v>25.682812999999989</c:v>
                </c:pt>
                <c:pt idx="1154">
                  <c:v>25.168666000000002</c:v>
                </c:pt>
                <c:pt idx="1155">
                  <c:v>24.608073000000001</c:v>
                </c:pt>
                <c:pt idx="1156">
                  <c:v>24.041698999999987</c:v>
                </c:pt>
                <c:pt idx="1157">
                  <c:v>23.490443999999982</c:v>
                </c:pt>
                <c:pt idx="1158">
                  <c:v>22.971866000000013</c:v>
                </c:pt>
                <c:pt idx="1159">
                  <c:v>22.517139</c:v>
                </c:pt>
                <c:pt idx="1160">
                  <c:v>22.118144000000001</c:v>
                </c:pt>
                <c:pt idx="1161">
                  <c:v>21.700994999999999</c:v>
                </c:pt>
                <c:pt idx="1162">
                  <c:v>21.252313999999977</c:v>
                </c:pt>
                <c:pt idx="1163">
                  <c:v>20.885957999999999</c:v>
                </c:pt>
                <c:pt idx="1164">
                  <c:v>20.715834999999988</c:v>
                </c:pt>
                <c:pt idx="1165">
                  <c:v>20.598604999999989</c:v>
                </c:pt>
                <c:pt idx="1166">
                  <c:v>20.152345999999987</c:v>
                </c:pt>
                <c:pt idx="1167">
                  <c:v>19.267339999999979</c:v>
                </c:pt>
                <c:pt idx="1168">
                  <c:v>18.387485999999999</c:v>
                </c:pt>
                <c:pt idx="1169">
                  <c:v>17.775191</c:v>
                </c:pt>
                <c:pt idx="1170">
                  <c:v>17.357995000000024</c:v>
                </c:pt>
                <c:pt idx="1171">
                  <c:v>16.948882999999981</c:v>
                </c:pt>
                <c:pt idx="1172">
                  <c:v>16.436425999999987</c:v>
                </c:pt>
                <c:pt idx="1173">
                  <c:v>15.883119000000002</c:v>
                </c:pt>
                <c:pt idx="1174">
                  <c:v>15.456627000000006</c:v>
                </c:pt>
                <c:pt idx="1175">
                  <c:v>15.187609</c:v>
                </c:pt>
                <c:pt idx="1176">
                  <c:v>14.881973</c:v>
                </c:pt>
                <c:pt idx="1177">
                  <c:v>14.378021</c:v>
                </c:pt>
                <c:pt idx="1178">
                  <c:v>13.770361999999999</c:v>
                </c:pt>
                <c:pt idx="1179">
                  <c:v>13.280136000000002</c:v>
                </c:pt>
                <c:pt idx="1180">
                  <c:v>12.988833</c:v>
                </c:pt>
                <c:pt idx="1181">
                  <c:v>12.772353000000001</c:v>
                </c:pt>
                <c:pt idx="1182">
                  <c:v>12.511406000000004</c:v>
                </c:pt>
                <c:pt idx="1183">
                  <c:v>12.227381999999999</c:v>
                </c:pt>
                <c:pt idx="1184">
                  <c:v>12.034200999999999</c:v>
                </c:pt>
                <c:pt idx="1185">
                  <c:v>11.979464000000007</c:v>
                </c:pt>
                <c:pt idx="1186">
                  <c:v>12.009571000000001</c:v>
                </c:pt>
                <c:pt idx="1187">
                  <c:v>12.060599000000007</c:v>
                </c:pt>
                <c:pt idx="1188">
                  <c:v>12.064508</c:v>
                </c:pt>
                <c:pt idx="1189">
                  <c:v>11.990210000000001</c:v>
                </c:pt>
                <c:pt idx="1190">
                  <c:v>11.803193</c:v>
                </c:pt>
                <c:pt idx="1191">
                  <c:v>11.475369000000002</c:v>
                </c:pt>
                <c:pt idx="1192">
                  <c:v>11.001852</c:v>
                </c:pt>
                <c:pt idx="1193">
                  <c:v>10.456504000000011</c:v>
                </c:pt>
                <c:pt idx="1194">
                  <c:v>9.9700620000000004</c:v>
                </c:pt>
                <c:pt idx="1195">
                  <c:v>9.6722450000000002</c:v>
                </c:pt>
                <c:pt idx="1196">
                  <c:v>9.6014310000000016</c:v>
                </c:pt>
                <c:pt idx="1197">
                  <c:v>9.708977999999993</c:v>
                </c:pt>
                <c:pt idx="1198">
                  <c:v>9.9396540000000027</c:v>
                </c:pt>
                <c:pt idx="1199">
                  <c:v>10.277843000000001</c:v>
                </c:pt>
                <c:pt idx="1200">
                  <c:v>10.669913000000001</c:v>
                </c:pt>
                <c:pt idx="1201">
                  <c:v>10.987823000000001</c:v>
                </c:pt>
                <c:pt idx="1202">
                  <c:v>11.095238</c:v>
                </c:pt>
                <c:pt idx="1203">
                  <c:v>10.93909</c:v>
                </c:pt>
                <c:pt idx="1204">
                  <c:v>10.540560000000001</c:v>
                </c:pt>
                <c:pt idx="1205">
                  <c:v>9.9664300000000079</c:v>
                </c:pt>
                <c:pt idx="1206">
                  <c:v>9.3769870000000068</c:v>
                </c:pt>
                <c:pt idx="1207">
                  <c:v>8.9726430000000068</c:v>
                </c:pt>
                <c:pt idx="1208">
                  <c:v>8.8962520000000005</c:v>
                </c:pt>
                <c:pt idx="1209">
                  <c:v>9.0593160000000008</c:v>
                </c:pt>
                <c:pt idx="1210">
                  <c:v>9.2531990000000004</c:v>
                </c:pt>
                <c:pt idx="1211">
                  <c:v>9.4231200000000008</c:v>
                </c:pt>
                <c:pt idx="1212">
                  <c:v>9.6860500000000016</c:v>
                </c:pt>
                <c:pt idx="1213">
                  <c:v>10.103971</c:v>
                </c:pt>
                <c:pt idx="1214">
                  <c:v>10.513551</c:v>
                </c:pt>
                <c:pt idx="1215">
                  <c:v>10.684128999999999</c:v>
                </c:pt>
                <c:pt idx="1216">
                  <c:v>10.516931</c:v>
                </c:pt>
                <c:pt idx="1217">
                  <c:v>10.093801000000001</c:v>
                </c:pt>
                <c:pt idx="1218">
                  <c:v>9.5784910000000014</c:v>
                </c:pt>
                <c:pt idx="1219">
                  <c:v>9.0170279999999998</c:v>
                </c:pt>
                <c:pt idx="1220">
                  <c:v>8.3543510000000012</c:v>
                </c:pt>
                <c:pt idx="1221">
                  <c:v>7.6471219999999969</c:v>
                </c:pt>
                <c:pt idx="1222">
                  <c:v>7.2052370000000003</c:v>
                </c:pt>
                <c:pt idx="1223">
                  <c:v>7.2745280000000001</c:v>
                </c:pt>
                <c:pt idx="1224">
                  <c:v>7.7851039999999996</c:v>
                </c:pt>
                <c:pt idx="1225">
                  <c:v>8.3876540000000048</c:v>
                </c:pt>
                <c:pt idx="1226">
                  <c:v>8.7783479999999994</c:v>
                </c:pt>
                <c:pt idx="1227">
                  <c:v>8.9506250000000005</c:v>
                </c:pt>
                <c:pt idx="1228">
                  <c:v>9.011023999999999</c:v>
                </c:pt>
                <c:pt idx="1229">
                  <c:v>8.9183000000000003</c:v>
                </c:pt>
                <c:pt idx="1230">
                  <c:v>8.5092940000000006</c:v>
                </c:pt>
                <c:pt idx="1231">
                  <c:v>7.7468019999999997</c:v>
                </c:pt>
                <c:pt idx="1232">
                  <c:v>6.8158169999999947</c:v>
                </c:pt>
                <c:pt idx="1233">
                  <c:v>6.0063339999999998</c:v>
                </c:pt>
                <c:pt idx="1234">
                  <c:v>5.4831630000000038</c:v>
                </c:pt>
                <c:pt idx="1235">
                  <c:v>5.2470799999999995</c:v>
                </c:pt>
                <c:pt idx="1236">
                  <c:v>5.2058669999999996</c:v>
                </c:pt>
                <c:pt idx="1237">
                  <c:v>5.3271039999999958</c:v>
                </c:pt>
                <c:pt idx="1238">
                  <c:v>5.5787670000000036</c:v>
                </c:pt>
                <c:pt idx="1239">
                  <c:v>5.8557109999999959</c:v>
                </c:pt>
                <c:pt idx="1240">
                  <c:v>5.9943999999999997</c:v>
                </c:pt>
                <c:pt idx="1241">
                  <c:v>5.8840179999999958</c:v>
                </c:pt>
                <c:pt idx="1242">
                  <c:v>5.4900520000000004</c:v>
                </c:pt>
                <c:pt idx="1243">
                  <c:v>4.8594600000000003</c:v>
                </c:pt>
                <c:pt idx="1244">
                  <c:v>4.0991049999999962</c:v>
                </c:pt>
                <c:pt idx="1245">
                  <c:v>3.3819619999999997</c:v>
                </c:pt>
                <c:pt idx="1246">
                  <c:v>2.8769579999999975</c:v>
                </c:pt>
                <c:pt idx="1247">
                  <c:v>2.6092610000000001</c:v>
                </c:pt>
                <c:pt idx="1248">
                  <c:v>2.4402849999999998</c:v>
                </c:pt>
                <c:pt idx="1249">
                  <c:v>2.2147649999999999</c:v>
                </c:pt>
                <c:pt idx="1250">
                  <c:v>1.9817679999999998</c:v>
                </c:pt>
                <c:pt idx="1251">
                  <c:v>1.8670580000000001</c:v>
                </c:pt>
                <c:pt idx="1252">
                  <c:v>1.8982220000000001</c:v>
                </c:pt>
                <c:pt idx="1253">
                  <c:v>1.9862270000000004</c:v>
                </c:pt>
                <c:pt idx="1254">
                  <c:v>2.0410159999999982</c:v>
                </c:pt>
                <c:pt idx="1255">
                  <c:v>2.0324969999999984</c:v>
                </c:pt>
                <c:pt idx="1256">
                  <c:v>1.9982780000000004</c:v>
                </c:pt>
                <c:pt idx="1257">
                  <c:v>1.9253389999999995</c:v>
                </c:pt>
                <c:pt idx="1258">
                  <c:v>1.7024730000000001</c:v>
                </c:pt>
                <c:pt idx="1259">
                  <c:v>1.2309629999999998</c:v>
                </c:pt>
                <c:pt idx="1260">
                  <c:v>0.61944800000000044</c:v>
                </c:pt>
                <c:pt idx="1261">
                  <c:v>0.11242900000000003</c:v>
                </c:pt>
                <c:pt idx="1262">
                  <c:v>-0.10682600000000007</c:v>
                </c:pt>
                <c:pt idx="1263">
                  <c:v>-0.13023000000000001</c:v>
                </c:pt>
                <c:pt idx="1264">
                  <c:v>-0.14706000000000011</c:v>
                </c:pt>
                <c:pt idx="1265">
                  <c:v>-0.1939570000000001</c:v>
                </c:pt>
                <c:pt idx="1266">
                  <c:v>-0.14353900000000011</c:v>
                </c:pt>
                <c:pt idx="1267">
                  <c:v>8.8867000000000085E-2</c:v>
                </c:pt>
                <c:pt idx="1268">
                  <c:v>0.35750100000000001</c:v>
                </c:pt>
                <c:pt idx="1269">
                  <c:v>0.45625000000000004</c:v>
                </c:pt>
                <c:pt idx="1270">
                  <c:v>0.34234300000000012</c:v>
                </c:pt>
                <c:pt idx="1271">
                  <c:v>0.19211200000000006</c:v>
                </c:pt>
                <c:pt idx="1272">
                  <c:v>0.18226600000000018</c:v>
                </c:pt>
                <c:pt idx="1273">
                  <c:v>0.30702800000000036</c:v>
                </c:pt>
                <c:pt idx="1274">
                  <c:v>0.42755600000000027</c:v>
                </c:pt>
                <c:pt idx="1275">
                  <c:v>0.47091700000000025</c:v>
                </c:pt>
                <c:pt idx="1276">
                  <c:v>0.50024500000000005</c:v>
                </c:pt>
                <c:pt idx="1277">
                  <c:v>0.57871399999999951</c:v>
                </c:pt>
                <c:pt idx="1278">
                  <c:v>0.67416000000000043</c:v>
                </c:pt>
                <c:pt idx="1279">
                  <c:v>0.6608920000000007</c:v>
                </c:pt>
                <c:pt idx="1280">
                  <c:v>0.47308100000000008</c:v>
                </c:pt>
                <c:pt idx="1281">
                  <c:v>0.27163500000000002</c:v>
                </c:pt>
                <c:pt idx="1282">
                  <c:v>0.25743900000000003</c:v>
                </c:pt>
                <c:pt idx="1283">
                  <c:v>0.43601300000000026</c:v>
                </c:pt>
                <c:pt idx="1284">
                  <c:v>0.61109000000000058</c:v>
                </c:pt>
                <c:pt idx="1285">
                  <c:v>0.60554399999999997</c:v>
                </c:pt>
                <c:pt idx="1286">
                  <c:v>0.45300400000000002</c:v>
                </c:pt>
                <c:pt idx="1287">
                  <c:v>0.27331900000000026</c:v>
                </c:pt>
                <c:pt idx="1288">
                  <c:v>0.12390900000000002</c:v>
                </c:pt>
                <c:pt idx="1289">
                  <c:v>-8.3900000000000138E-3</c:v>
                </c:pt>
                <c:pt idx="1290">
                  <c:v>-0.125972</c:v>
                </c:pt>
                <c:pt idx="1291">
                  <c:v>-0.21857499999999999</c:v>
                </c:pt>
                <c:pt idx="1292">
                  <c:v>-0.27989900000000001</c:v>
                </c:pt>
                <c:pt idx="1293">
                  <c:v>-0.31874600000000008</c:v>
                </c:pt>
                <c:pt idx="1294">
                  <c:v>-0.33125500000000002</c:v>
                </c:pt>
                <c:pt idx="1295">
                  <c:v>-0.30606800000000023</c:v>
                </c:pt>
                <c:pt idx="1296">
                  <c:v>-0.25956000000000001</c:v>
                </c:pt>
                <c:pt idx="1297">
                  <c:v>-0.22990100000000011</c:v>
                </c:pt>
                <c:pt idx="1298">
                  <c:v>-0.24206700000000012</c:v>
                </c:pt>
                <c:pt idx="1299">
                  <c:v>-0.25431800000000027</c:v>
                </c:pt>
                <c:pt idx="1300">
                  <c:v>-0.1972310000000001</c:v>
                </c:pt>
                <c:pt idx="1301">
                  <c:v>-8.3979000000000054E-2</c:v>
                </c:pt>
                <c:pt idx="1302">
                  <c:v>-3.0550000000000008E-2</c:v>
                </c:pt>
                <c:pt idx="1303">
                  <c:v>-0.14292400000000011</c:v>
                </c:pt>
                <c:pt idx="1304">
                  <c:v>-0.28848400000000035</c:v>
                </c:pt>
                <c:pt idx="1305">
                  <c:v>-0.23121600000000012</c:v>
                </c:pt>
                <c:pt idx="1306">
                  <c:v>5.6411000000000017E-2</c:v>
                </c:pt>
                <c:pt idx="1307">
                  <c:v>0.32716000000000023</c:v>
                </c:pt>
                <c:pt idx="1308">
                  <c:v>0.33445400000000036</c:v>
                </c:pt>
                <c:pt idx="1309">
                  <c:v>0.10626300000000009</c:v>
                </c:pt>
                <c:pt idx="1310">
                  <c:v>-0.13423800000000011</c:v>
                </c:pt>
                <c:pt idx="1311">
                  <c:v>-0.26327100000000003</c:v>
                </c:pt>
                <c:pt idx="1312">
                  <c:v>-0.32750800000000035</c:v>
                </c:pt>
                <c:pt idx="1313">
                  <c:v>-0.39285700000000023</c:v>
                </c:pt>
                <c:pt idx="1314">
                  <c:v>-0.45325200000000004</c:v>
                </c:pt>
                <c:pt idx="1315">
                  <c:v>-0.4751080000000002</c:v>
                </c:pt>
                <c:pt idx="1316">
                  <c:v>-0.4615510000000001</c:v>
                </c:pt>
                <c:pt idx="1317">
                  <c:v>-0.35584100000000002</c:v>
                </c:pt>
                <c:pt idx="1318">
                  <c:v>-8.9443000000000022E-2</c:v>
                </c:pt>
                <c:pt idx="1319">
                  <c:v>0.22040400000000007</c:v>
                </c:pt>
                <c:pt idx="1320">
                  <c:v>0.30931000000000036</c:v>
                </c:pt>
                <c:pt idx="1321">
                  <c:v>2.5100000000000008E-2</c:v>
                </c:pt>
                <c:pt idx="1322">
                  <c:v>-0.49909100000000001</c:v>
                </c:pt>
                <c:pt idx="1323">
                  <c:v>-1.0455369999999991</c:v>
                </c:pt>
                <c:pt idx="1324">
                  <c:v>-1.3937870000000001</c:v>
                </c:pt>
                <c:pt idx="1325">
                  <c:v>-1.325545</c:v>
                </c:pt>
                <c:pt idx="1326">
                  <c:v>-0.70645100000000005</c:v>
                </c:pt>
                <c:pt idx="1327">
                  <c:v>0.24660299999999999</c:v>
                </c:pt>
                <c:pt idx="1328">
                  <c:v>1.1036779999999999</c:v>
                </c:pt>
                <c:pt idx="1329">
                  <c:v>1.540451</c:v>
                </c:pt>
                <c:pt idx="1330">
                  <c:v>1.468377</c:v>
                </c:pt>
                <c:pt idx="1331">
                  <c:v>0.88299700000000025</c:v>
                </c:pt>
                <c:pt idx="1332">
                  <c:v>3.1039000000000035E-2</c:v>
                </c:pt>
                <c:pt idx="1333">
                  <c:v>-0.62489399999999995</c:v>
                </c:pt>
                <c:pt idx="1334">
                  <c:v>-0.73681099999999999</c:v>
                </c:pt>
                <c:pt idx="1335">
                  <c:v>-0.48714000000000002</c:v>
                </c:pt>
                <c:pt idx="1336">
                  <c:v>-0.24286800000000011</c:v>
                </c:pt>
                <c:pt idx="1337">
                  <c:v>-0.13609599999999999</c:v>
                </c:pt>
                <c:pt idx="1338">
                  <c:v>-1.2042000000000004E-2</c:v>
                </c:pt>
                <c:pt idx="1339">
                  <c:v>0.20999100000000018</c:v>
                </c:pt>
                <c:pt idx="1340">
                  <c:v>0.452241</c:v>
                </c:pt>
                <c:pt idx="1341">
                  <c:v>0.58520999999999979</c:v>
                </c:pt>
                <c:pt idx="1342">
                  <c:v>0.57303599999999999</c:v>
                </c:pt>
                <c:pt idx="1343">
                  <c:v>0.47683900000000001</c:v>
                </c:pt>
                <c:pt idx="1344">
                  <c:v>0.39388800000000057</c:v>
                </c:pt>
                <c:pt idx="1345">
                  <c:v>0.33786400000000044</c:v>
                </c:pt>
                <c:pt idx="1346">
                  <c:v>0.24207799999999999</c:v>
                </c:pt>
                <c:pt idx="1347">
                  <c:v>0.10418300000000005</c:v>
                </c:pt>
                <c:pt idx="1348">
                  <c:v>0.14579700000000018</c:v>
                </c:pt>
                <c:pt idx="1349">
                  <c:v>0.46897300000000008</c:v>
                </c:pt>
                <c:pt idx="1350">
                  <c:v>1.0472570000000001</c:v>
                </c:pt>
                <c:pt idx="1351">
                  <c:v>1.7554649999999996</c:v>
                </c:pt>
                <c:pt idx="1352">
                  <c:v>2.3915669999999984</c:v>
                </c:pt>
                <c:pt idx="1353">
                  <c:v>2.5681370000000019</c:v>
                </c:pt>
                <c:pt idx="1354">
                  <c:v>1.895578</c:v>
                </c:pt>
                <c:pt idx="1355">
                  <c:v>0.55980200000000002</c:v>
                </c:pt>
                <c:pt idx="1356">
                  <c:v>-0.72653999999999996</c:v>
                </c:pt>
                <c:pt idx="1357">
                  <c:v>-1.30413</c:v>
                </c:pt>
                <c:pt idx="1358">
                  <c:v>-1.1529320000000001</c:v>
                </c:pt>
                <c:pt idx="1359">
                  <c:v>-0.57482699999999998</c:v>
                </c:pt>
                <c:pt idx="1360">
                  <c:v>0.15140000000000012</c:v>
                </c:pt>
                <c:pt idx="1361">
                  <c:v>0.90035799999999955</c:v>
                </c:pt>
                <c:pt idx="1362">
                  <c:v>1.5140560000000001</c:v>
                </c:pt>
                <c:pt idx="1363">
                  <c:v>1.7078759999999995</c:v>
                </c:pt>
                <c:pt idx="1364">
                  <c:v>1.134339</c:v>
                </c:pt>
                <c:pt idx="1365">
                  <c:v>-6.5026000000000056E-2</c:v>
                </c:pt>
                <c:pt idx="1366">
                  <c:v>-0.95994800000000058</c:v>
                </c:pt>
                <c:pt idx="1367">
                  <c:v>-0.62436800000000003</c:v>
                </c:pt>
                <c:pt idx="1368">
                  <c:v>0.74874900000000089</c:v>
                </c:pt>
                <c:pt idx="1369">
                  <c:v>1.9897919999999996</c:v>
                </c:pt>
                <c:pt idx="1370">
                  <c:v>2.1966129999999984</c:v>
                </c:pt>
                <c:pt idx="1371">
                  <c:v>1.8035009999999998</c:v>
                </c:pt>
                <c:pt idx="1372">
                  <c:v>1.5600860000000001</c:v>
                </c:pt>
                <c:pt idx="1373">
                  <c:v>1.6304780000000001</c:v>
                </c:pt>
                <c:pt idx="1374">
                  <c:v>1.4966039999999998</c:v>
                </c:pt>
                <c:pt idx="1375">
                  <c:v>0.77406799999999976</c:v>
                </c:pt>
                <c:pt idx="1376">
                  <c:v>-0.13736799999999999</c:v>
                </c:pt>
                <c:pt idx="1377">
                  <c:v>-0.40678900000000001</c:v>
                </c:pt>
                <c:pt idx="1378">
                  <c:v>0.14947600000000011</c:v>
                </c:pt>
                <c:pt idx="1379">
                  <c:v>0.90410000000000001</c:v>
                </c:pt>
                <c:pt idx="1380">
                  <c:v>1.2089959999999991</c:v>
                </c:pt>
                <c:pt idx="1381">
                  <c:v>1.191233</c:v>
                </c:pt>
                <c:pt idx="1382">
                  <c:v>1.3766289999999999</c:v>
                </c:pt>
                <c:pt idx="1383">
                  <c:v>1.9742639999999998</c:v>
                </c:pt>
                <c:pt idx="1384">
                  <c:v>2.550341</c:v>
                </c:pt>
                <c:pt idx="1385">
                  <c:v>2.5592459999999964</c:v>
                </c:pt>
                <c:pt idx="1386">
                  <c:v>2.1447720000000001</c:v>
                </c:pt>
                <c:pt idx="1387">
                  <c:v>1.9803999999999995</c:v>
                </c:pt>
                <c:pt idx="1388">
                  <c:v>2.4830579999999998</c:v>
                </c:pt>
                <c:pt idx="1389">
                  <c:v>3.0857389999999998</c:v>
                </c:pt>
                <c:pt idx="1390">
                  <c:v>2.8880240000000001</c:v>
                </c:pt>
                <c:pt idx="1391">
                  <c:v>1.802438</c:v>
                </c:pt>
                <c:pt idx="1392">
                  <c:v>0.64341499999999996</c:v>
                </c:pt>
                <c:pt idx="1393">
                  <c:v>0.15825600000000012</c:v>
                </c:pt>
                <c:pt idx="1394">
                  <c:v>0.24542800000000012</c:v>
                </c:pt>
                <c:pt idx="1395">
                  <c:v>0.37167800000000023</c:v>
                </c:pt>
                <c:pt idx="1396">
                  <c:v>0.28307200000000027</c:v>
                </c:pt>
                <c:pt idx="1397">
                  <c:v>0.27007900000000001</c:v>
                </c:pt>
                <c:pt idx="1398">
                  <c:v>0.54222000000000004</c:v>
                </c:pt>
                <c:pt idx="1399">
                  <c:v>0.79191599999999951</c:v>
                </c:pt>
                <c:pt idx="1400">
                  <c:v>0.45852100000000001</c:v>
                </c:pt>
                <c:pt idx="1401">
                  <c:v>-0.67690500000000076</c:v>
                </c:pt>
                <c:pt idx="1402">
                  <c:v>-2.2323759999999981</c:v>
                </c:pt>
                <c:pt idx="1403">
                  <c:v>-3.8550319999999987</c:v>
                </c:pt>
                <c:pt idx="1404">
                  <c:v>-4.7987979999999997</c:v>
                </c:pt>
                <c:pt idx="1405">
                  <c:v>-4.0339700000000001</c:v>
                </c:pt>
                <c:pt idx="1406">
                  <c:v>-1.056038</c:v>
                </c:pt>
                <c:pt idx="1407">
                  <c:v>2.8505039999999982</c:v>
                </c:pt>
                <c:pt idx="1408">
                  <c:v>5.5534699999999999</c:v>
                </c:pt>
                <c:pt idx="1409">
                  <c:v>6.1718669999999998</c:v>
                </c:pt>
                <c:pt idx="1410">
                  <c:v>5.7877809999999963</c:v>
                </c:pt>
                <c:pt idx="1411">
                  <c:v>5.784033</c:v>
                </c:pt>
                <c:pt idx="1412">
                  <c:v>5.7692300000000003</c:v>
                </c:pt>
                <c:pt idx="1413">
                  <c:v>4.4697060000000004</c:v>
                </c:pt>
                <c:pt idx="1414">
                  <c:v>1.679827</c:v>
                </c:pt>
                <c:pt idx="1415">
                  <c:v>-0.423595</c:v>
                </c:pt>
                <c:pt idx="1416">
                  <c:v>0.73075600000000041</c:v>
                </c:pt>
                <c:pt idx="1417">
                  <c:v>4.2282620000000035</c:v>
                </c:pt>
                <c:pt idx="1418">
                  <c:v>6.5920769999999962</c:v>
                </c:pt>
                <c:pt idx="1419">
                  <c:v>6.4131989999999996</c:v>
                </c:pt>
                <c:pt idx="1420">
                  <c:v>5.430555</c:v>
                </c:pt>
                <c:pt idx="1421">
                  <c:v>5.2388930000000036</c:v>
                </c:pt>
                <c:pt idx="1422">
                  <c:v>5.8985899999999969</c:v>
                </c:pt>
                <c:pt idx="1423">
                  <c:v>6.1454209999999962</c:v>
                </c:pt>
                <c:pt idx="1424">
                  <c:v>5.1840249999999948</c:v>
                </c:pt>
                <c:pt idx="1425">
                  <c:v>4.064256999999996</c:v>
                </c:pt>
                <c:pt idx="1426">
                  <c:v>4.026957999999996</c:v>
                </c:pt>
                <c:pt idx="1427">
                  <c:v>5.2965710000000001</c:v>
                </c:pt>
                <c:pt idx="1428">
                  <c:v>6.807099</c:v>
                </c:pt>
                <c:pt idx="1429">
                  <c:v>7.1267659999999964</c:v>
                </c:pt>
                <c:pt idx="1430">
                  <c:v>7.1077899999999961</c:v>
                </c:pt>
                <c:pt idx="1431">
                  <c:v>9.0783719999999999</c:v>
                </c:pt>
                <c:pt idx="1432">
                  <c:v>13.617463000000001</c:v>
                </c:pt>
                <c:pt idx="1433">
                  <c:v>17.787157000000001</c:v>
                </c:pt>
                <c:pt idx="1434">
                  <c:v>16.672395999999999</c:v>
                </c:pt>
                <c:pt idx="1435">
                  <c:v>9.7301400000000005</c:v>
                </c:pt>
              </c:numCache>
            </c:numRef>
          </c:yVal>
          <c:smooth val="1"/>
        </c:ser>
        <c:axId val="67645440"/>
        <c:axId val="67647360"/>
      </c:scatterChart>
      <c:valAx>
        <c:axId val="67645440"/>
        <c:scaling>
          <c:orientation val="minMax"/>
          <c:max val="25"/>
          <c:min val="5.5"/>
        </c:scaling>
        <c:axPos val="b"/>
        <c:majorGridlines/>
        <c:min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Wavelength (microns)</a:t>
                </a:r>
              </a:p>
            </c:rich>
          </c:tx>
          <c:layout/>
        </c:title>
        <c:numFmt formatCode="General" sourceLinked="1"/>
        <c:majorTickMark val="none"/>
        <c:tickLblPos val="nextTo"/>
        <c:crossAx val="67647360"/>
        <c:crosses val="autoZero"/>
        <c:crossBetween val="midCat"/>
        <c:majorUnit val="1"/>
      </c:valAx>
      <c:valAx>
        <c:axId val="67647360"/>
        <c:scaling>
          <c:orientation val="minMax"/>
        </c:scaling>
        <c:axPos val="l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Percent</a:t>
                </a:r>
                <a:r>
                  <a:rPr lang="en-US" baseline="0"/>
                  <a:t> Transmission</a:t>
                </a:r>
                <a:endParaRPr lang="en-US"/>
              </a:p>
            </c:rich>
          </c:tx>
          <c:layout/>
        </c:title>
        <c:numFmt formatCode="General" sourceLinked="1"/>
        <c:majorTickMark val="none"/>
        <c:tickLblPos val="nextTo"/>
        <c:crossAx val="67645440"/>
        <c:crosses val="autoZero"/>
        <c:crossBetween val="midCat"/>
      </c:valAx>
    </c:plotArea>
    <c:plotVisOnly val="1"/>
    <c:dispBlanksAs val="gap"/>
  </c:chart>
  <c:externalData r:id="rId1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title>
      <c:tx>
        <c:rich>
          <a:bodyPr/>
          <a:lstStyle/>
          <a:p>
            <a:pPr>
              <a:defRPr/>
            </a:pPr>
            <a:r>
              <a:rPr lang="en-US"/>
              <a:t>Infrared Bicrystalline Achromatic Retarder</a:t>
            </a:r>
          </a:p>
        </c:rich>
      </c:tx>
      <c:layout/>
    </c:title>
    <c:plotArea>
      <c:layout/>
      <c:scatterChart>
        <c:scatterStyle val="lineMarker"/>
        <c:ser>
          <c:idx val="0"/>
          <c:order val="0"/>
          <c:spPr>
            <a:ln w="50800"/>
          </c:spPr>
          <c:xVal>
            <c:numRef>
              <c:f>'Half wave'!$L$6:$L$9</c:f>
              <c:numCache>
                <c:formatCode>General</c:formatCode>
                <c:ptCount val="4"/>
                <c:pt idx="0">
                  <c:v>2200</c:v>
                </c:pt>
                <c:pt idx="1">
                  <c:v>2365</c:v>
                </c:pt>
                <c:pt idx="2">
                  <c:v>2470</c:v>
                </c:pt>
                <c:pt idx="3">
                  <c:v>2700</c:v>
                </c:pt>
              </c:numCache>
            </c:numRef>
          </c:xVal>
          <c:yVal>
            <c:numRef>
              <c:f>'Half wave'!$M$6:$M$9</c:f>
              <c:numCache>
                <c:formatCode>General</c:formatCode>
                <c:ptCount val="4"/>
                <c:pt idx="0">
                  <c:v>0.50070000000000003</c:v>
                </c:pt>
                <c:pt idx="1">
                  <c:v>0.5014999999999995</c:v>
                </c:pt>
                <c:pt idx="2">
                  <c:v>0.5024999999999995</c:v>
                </c:pt>
                <c:pt idx="3">
                  <c:v>0.50019999999999998</c:v>
                </c:pt>
              </c:numCache>
            </c:numRef>
          </c:yVal>
        </c:ser>
        <c:axId val="67226624"/>
        <c:axId val="67671168"/>
      </c:scatterChart>
      <c:valAx>
        <c:axId val="67226624"/>
        <c:scaling>
          <c:orientation val="minMax"/>
          <c:max val="2800"/>
          <c:min val="2100"/>
        </c:scaling>
        <c:axPos val="b"/>
        <c:majorGridlines/>
        <c:title>
          <c:tx>
            <c:rich>
              <a:bodyPr/>
              <a:lstStyle/>
              <a:p>
                <a:pPr>
                  <a:defRPr sz="1600"/>
                </a:pPr>
                <a:r>
                  <a:rPr lang="en-US" sz="1600"/>
                  <a:t>Wavelength (nm)</a:t>
                </a:r>
              </a:p>
            </c:rich>
          </c:tx>
          <c:layout/>
        </c:title>
        <c:numFmt formatCode="General" sourceLinked="1"/>
        <c:majorTickMark val="none"/>
        <c:tickLblPos val="nextTo"/>
        <c:txPr>
          <a:bodyPr/>
          <a:lstStyle/>
          <a:p>
            <a:pPr>
              <a:defRPr sz="1200"/>
            </a:pPr>
            <a:endParaRPr lang="en-US"/>
          </a:p>
        </c:txPr>
        <c:crossAx val="67671168"/>
        <c:crosses val="autoZero"/>
        <c:crossBetween val="midCat"/>
      </c:valAx>
      <c:valAx>
        <c:axId val="67671168"/>
        <c:scaling>
          <c:orientation val="minMax"/>
          <c:max val="0.51"/>
        </c:scaling>
        <c:axPos val="l"/>
        <c:majorGridlines/>
        <c:title>
          <c:tx>
            <c:rich>
              <a:bodyPr/>
              <a:lstStyle/>
              <a:p>
                <a:pPr>
                  <a:defRPr sz="1400"/>
                </a:pPr>
                <a:r>
                  <a:rPr lang="en-US" sz="1400"/>
                  <a:t>Measured Retardance in Waves</a:t>
                </a:r>
              </a:p>
            </c:rich>
          </c:tx>
          <c:layout/>
        </c:title>
        <c:numFmt formatCode="General" sourceLinked="1"/>
        <c:majorTickMark val="none"/>
        <c:tickLblPos val="nextTo"/>
        <c:txPr>
          <a:bodyPr/>
          <a:lstStyle/>
          <a:p>
            <a:pPr>
              <a:defRPr sz="1100"/>
            </a:pPr>
            <a:endParaRPr lang="en-US"/>
          </a:p>
        </c:txPr>
        <c:crossAx val="67226624"/>
        <c:crosses val="autoZero"/>
        <c:crossBetween val="midCat"/>
      </c:valAx>
    </c:plotArea>
    <c:plotVisOnly val="1"/>
  </c:chart>
  <c:externalData r:id="rId1"/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title>
      <c:tx>
        <c:rich>
          <a:bodyPr/>
          <a:lstStyle/>
          <a:p>
            <a:pPr>
              <a:defRPr sz="1800" b="1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r>
              <a:rPr lang="en-US"/>
              <a:t>Measured vs. Model</a:t>
            </a:r>
          </a:p>
        </c:rich>
      </c:tx>
      <c:layout>
        <c:manualLayout>
          <c:xMode val="edge"/>
          <c:yMode val="edge"/>
          <c:x val="0.36736958934517372"/>
          <c:y val="1.957585644371947E-2"/>
        </c:manualLayout>
      </c:layout>
      <c:spPr>
        <a:noFill/>
        <a:ln w="25400">
          <a:noFill/>
        </a:ln>
      </c:spPr>
    </c:title>
    <c:plotArea>
      <c:layout>
        <c:manualLayout>
          <c:layoutTarget val="inner"/>
          <c:xMode val="edge"/>
          <c:yMode val="edge"/>
          <c:x val="7.6581576026637094E-2"/>
          <c:y val="0.14518760195758565"/>
          <c:w val="0.78357380688124256"/>
          <c:h val="0.73409461663948394"/>
        </c:manualLayout>
      </c:layout>
      <c:scatterChart>
        <c:scatterStyle val="lineMarker"/>
        <c:ser>
          <c:idx val="0"/>
          <c:order val="0"/>
          <c:tx>
            <c:v>Measured</c:v>
          </c:tx>
          <c:spPr>
            <a:ln w="12700">
              <a:solidFill>
                <a:srgbClr val="000080"/>
              </a:solidFill>
              <a:prstDash val="solid"/>
            </a:ln>
          </c:spPr>
          <c:marker>
            <c:symbol val="none"/>
          </c:marker>
          <c:xVal>
            <c:numRef>
              <c:f>Sheet1!$B$5:$B$832</c:f>
              <c:numCache>
                <c:formatCode>General</c:formatCode>
                <c:ptCount val="828"/>
                <c:pt idx="0">
                  <c:v>529.26499999999999</c:v>
                </c:pt>
                <c:pt idx="1">
                  <c:v>529.26921099999947</c:v>
                </c:pt>
                <c:pt idx="2">
                  <c:v>529.27342300000055</c:v>
                </c:pt>
                <c:pt idx="3">
                  <c:v>529.27763400000003</c:v>
                </c:pt>
                <c:pt idx="4">
                  <c:v>529.28184600000054</c:v>
                </c:pt>
                <c:pt idx="5">
                  <c:v>529.28605700000003</c:v>
                </c:pt>
                <c:pt idx="6">
                  <c:v>529.29020800000001</c:v>
                </c:pt>
                <c:pt idx="7">
                  <c:v>529.29441899999995</c:v>
                </c:pt>
                <c:pt idx="8">
                  <c:v>529.29863000000171</c:v>
                </c:pt>
                <c:pt idx="9">
                  <c:v>529.30284199999949</c:v>
                </c:pt>
                <c:pt idx="10">
                  <c:v>529.30705299999818</c:v>
                </c:pt>
                <c:pt idx="11">
                  <c:v>529.31126499999755</c:v>
                </c:pt>
                <c:pt idx="12">
                  <c:v>529.31547599999999</c:v>
                </c:pt>
                <c:pt idx="13">
                  <c:v>529.31968699999948</c:v>
                </c:pt>
                <c:pt idx="14">
                  <c:v>529.32389899999998</c:v>
                </c:pt>
                <c:pt idx="15">
                  <c:v>529.32810999999947</c:v>
                </c:pt>
                <c:pt idx="16">
                  <c:v>529.33232199999782</c:v>
                </c:pt>
                <c:pt idx="17">
                  <c:v>529.33653299999946</c:v>
                </c:pt>
                <c:pt idx="18">
                  <c:v>529.34068399999842</c:v>
                </c:pt>
                <c:pt idx="19">
                  <c:v>529.34489499999938</c:v>
                </c:pt>
                <c:pt idx="20">
                  <c:v>529.3491059999983</c:v>
                </c:pt>
                <c:pt idx="21">
                  <c:v>529.35331799999949</c:v>
                </c:pt>
                <c:pt idx="22">
                  <c:v>529.35752899999704</c:v>
                </c:pt>
                <c:pt idx="23">
                  <c:v>529.36174099999948</c:v>
                </c:pt>
                <c:pt idx="24">
                  <c:v>529.36595199999817</c:v>
                </c:pt>
                <c:pt idx="25">
                  <c:v>529.37016399999948</c:v>
                </c:pt>
                <c:pt idx="26">
                  <c:v>529.37437500000055</c:v>
                </c:pt>
                <c:pt idx="27">
                  <c:v>529.37858600000004</c:v>
                </c:pt>
                <c:pt idx="28">
                  <c:v>529.38279799999998</c:v>
                </c:pt>
                <c:pt idx="29">
                  <c:v>529.38700899999947</c:v>
                </c:pt>
                <c:pt idx="30">
                  <c:v>529.39122099999781</c:v>
                </c:pt>
                <c:pt idx="31">
                  <c:v>529.39543200000003</c:v>
                </c:pt>
                <c:pt idx="32">
                  <c:v>529.39958300000001</c:v>
                </c:pt>
                <c:pt idx="33">
                  <c:v>529.40379399999995</c:v>
                </c:pt>
                <c:pt idx="34">
                  <c:v>529.408005</c:v>
                </c:pt>
                <c:pt idx="35">
                  <c:v>529.41221699999767</c:v>
                </c:pt>
                <c:pt idx="36">
                  <c:v>529.41642799999818</c:v>
                </c:pt>
                <c:pt idx="37">
                  <c:v>529.42063999999948</c:v>
                </c:pt>
                <c:pt idx="38">
                  <c:v>529.42485099999999</c:v>
                </c:pt>
                <c:pt idx="39">
                  <c:v>529.42906199999948</c:v>
                </c:pt>
                <c:pt idx="40">
                  <c:v>529.43327399999998</c:v>
                </c:pt>
                <c:pt idx="41">
                  <c:v>529.43748499999947</c:v>
                </c:pt>
                <c:pt idx="42">
                  <c:v>529.44169699999782</c:v>
                </c:pt>
                <c:pt idx="43">
                  <c:v>529.44590799999946</c:v>
                </c:pt>
                <c:pt idx="44">
                  <c:v>529.45011999999792</c:v>
                </c:pt>
                <c:pt idx="45">
                  <c:v>529.45433100000002</c:v>
                </c:pt>
                <c:pt idx="46">
                  <c:v>529.45854199999997</c:v>
                </c:pt>
                <c:pt idx="47">
                  <c:v>529.46275399999843</c:v>
                </c:pt>
                <c:pt idx="48">
                  <c:v>529.46696499999769</c:v>
                </c:pt>
                <c:pt idx="49">
                  <c:v>529.47117700000001</c:v>
                </c:pt>
                <c:pt idx="50">
                  <c:v>529.47538799999995</c:v>
                </c:pt>
                <c:pt idx="51">
                  <c:v>529.4796</c:v>
                </c:pt>
                <c:pt idx="52">
                  <c:v>529.48375000000055</c:v>
                </c:pt>
                <c:pt idx="53">
                  <c:v>529.48796099999947</c:v>
                </c:pt>
                <c:pt idx="54">
                  <c:v>529.49217299999998</c:v>
                </c:pt>
                <c:pt idx="55">
                  <c:v>529.49638400000003</c:v>
                </c:pt>
                <c:pt idx="56">
                  <c:v>529.50059599999997</c:v>
                </c:pt>
                <c:pt idx="57">
                  <c:v>529.50480700000003</c:v>
                </c:pt>
                <c:pt idx="58">
                  <c:v>529.50901899999997</c:v>
                </c:pt>
                <c:pt idx="59">
                  <c:v>529.51323000000002</c:v>
                </c:pt>
                <c:pt idx="60">
                  <c:v>529.51744099999996</c:v>
                </c:pt>
                <c:pt idx="61">
                  <c:v>529.52165299999842</c:v>
                </c:pt>
                <c:pt idx="62">
                  <c:v>529.52586399999996</c:v>
                </c:pt>
                <c:pt idx="63">
                  <c:v>529.53007600000001</c:v>
                </c:pt>
                <c:pt idx="64">
                  <c:v>529.53428699999949</c:v>
                </c:pt>
                <c:pt idx="65">
                  <c:v>529.538499</c:v>
                </c:pt>
                <c:pt idx="66">
                  <c:v>529.54270999999949</c:v>
                </c:pt>
                <c:pt idx="67">
                  <c:v>529.54692099999818</c:v>
                </c:pt>
                <c:pt idx="68">
                  <c:v>529.55113299999948</c:v>
                </c:pt>
                <c:pt idx="69">
                  <c:v>529.55534399999999</c:v>
                </c:pt>
                <c:pt idx="70">
                  <c:v>529.55955599999947</c:v>
                </c:pt>
                <c:pt idx="71">
                  <c:v>529.56376699999998</c:v>
                </c:pt>
                <c:pt idx="72">
                  <c:v>529.56797899999947</c:v>
                </c:pt>
                <c:pt idx="73">
                  <c:v>529.57218999999998</c:v>
                </c:pt>
                <c:pt idx="74">
                  <c:v>529.57640100000003</c:v>
                </c:pt>
                <c:pt idx="75">
                  <c:v>529.58061299999997</c:v>
                </c:pt>
                <c:pt idx="76">
                  <c:v>529.58482400000003</c:v>
                </c:pt>
                <c:pt idx="77">
                  <c:v>529.58903600000053</c:v>
                </c:pt>
                <c:pt idx="78">
                  <c:v>529.59324700000002</c:v>
                </c:pt>
                <c:pt idx="79">
                  <c:v>529.59745799999996</c:v>
                </c:pt>
                <c:pt idx="80">
                  <c:v>529.60167000000001</c:v>
                </c:pt>
                <c:pt idx="81">
                  <c:v>529.60588099999995</c:v>
                </c:pt>
                <c:pt idx="82">
                  <c:v>529.61009300000001</c:v>
                </c:pt>
                <c:pt idx="83">
                  <c:v>529.61430399999995</c:v>
                </c:pt>
                <c:pt idx="84">
                  <c:v>529.618516</c:v>
                </c:pt>
                <c:pt idx="85">
                  <c:v>529.62272699999949</c:v>
                </c:pt>
                <c:pt idx="86">
                  <c:v>529.626938</c:v>
                </c:pt>
                <c:pt idx="87">
                  <c:v>529.63114999999948</c:v>
                </c:pt>
                <c:pt idx="88">
                  <c:v>529.63536099999999</c:v>
                </c:pt>
                <c:pt idx="89">
                  <c:v>529.63957300000004</c:v>
                </c:pt>
                <c:pt idx="90">
                  <c:v>529.64378400000055</c:v>
                </c:pt>
                <c:pt idx="91">
                  <c:v>529.64799599999947</c:v>
                </c:pt>
                <c:pt idx="92">
                  <c:v>529.65220699999782</c:v>
                </c:pt>
                <c:pt idx="93">
                  <c:v>529.65641799999946</c:v>
                </c:pt>
                <c:pt idx="94">
                  <c:v>529.66062999999792</c:v>
                </c:pt>
                <c:pt idx="95">
                  <c:v>529.66484100000002</c:v>
                </c:pt>
                <c:pt idx="96">
                  <c:v>529.66905299999996</c:v>
                </c:pt>
                <c:pt idx="97">
                  <c:v>529.67326400000002</c:v>
                </c:pt>
                <c:pt idx="98">
                  <c:v>529.67747600000052</c:v>
                </c:pt>
                <c:pt idx="99">
                  <c:v>529.68168700000001</c:v>
                </c:pt>
                <c:pt idx="100">
                  <c:v>529.68589799999995</c:v>
                </c:pt>
                <c:pt idx="101">
                  <c:v>529.69011</c:v>
                </c:pt>
                <c:pt idx="102">
                  <c:v>529.69432099999995</c:v>
                </c:pt>
                <c:pt idx="103">
                  <c:v>529.69853300000159</c:v>
                </c:pt>
                <c:pt idx="104">
                  <c:v>529.70274399999994</c:v>
                </c:pt>
                <c:pt idx="105">
                  <c:v>529.70695599999999</c:v>
                </c:pt>
                <c:pt idx="106">
                  <c:v>529.71116699999948</c:v>
                </c:pt>
                <c:pt idx="107">
                  <c:v>529.71537800000146</c:v>
                </c:pt>
                <c:pt idx="108">
                  <c:v>529.71959000000004</c:v>
                </c:pt>
                <c:pt idx="109">
                  <c:v>529.72380100000055</c:v>
                </c:pt>
                <c:pt idx="110">
                  <c:v>529.72801300000003</c:v>
                </c:pt>
                <c:pt idx="111">
                  <c:v>529.73222399999781</c:v>
                </c:pt>
                <c:pt idx="112">
                  <c:v>529.73643600000003</c:v>
                </c:pt>
                <c:pt idx="113">
                  <c:v>529.74064699999997</c:v>
                </c:pt>
                <c:pt idx="114">
                  <c:v>529.74485800000002</c:v>
                </c:pt>
                <c:pt idx="115">
                  <c:v>529.74906999999996</c:v>
                </c:pt>
                <c:pt idx="116">
                  <c:v>529.75328100000002</c:v>
                </c:pt>
                <c:pt idx="117">
                  <c:v>529.75749299999939</c:v>
                </c:pt>
                <c:pt idx="118">
                  <c:v>529.76170400000001</c:v>
                </c:pt>
                <c:pt idx="119">
                  <c:v>529.76591599999949</c:v>
                </c:pt>
                <c:pt idx="120">
                  <c:v>529.770127</c:v>
                </c:pt>
                <c:pt idx="121">
                  <c:v>529.77433800000222</c:v>
                </c:pt>
                <c:pt idx="122">
                  <c:v>529.77855000000159</c:v>
                </c:pt>
                <c:pt idx="123">
                  <c:v>529.78276099999994</c:v>
                </c:pt>
                <c:pt idx="124">
                  <c:v>529.78697300000147</c:v>
                </c:pt>
                <c:pt idx="125">
                  <c:v>529.791245</c:v>
                </c:pt>
                <c:pt idx="126">
                  <c:v>529.79545699999994</c:v>
                </c:pt>
                <c:pt idx="127">
                  <c:v>529.799668</c:v>
                </c:pt>
                <c:pt idx="128">
                  <c:v>529.80387899999994</c:v>
                </c:pt>
                <c:pt idx="129">
                  <c:v>529.80809099999999</c:v>
                </c:pt>
                <c:pt idx="130">
                  <c:v>529.81230199999948</c:v>
                </c:pt>
                <c:pt idx="131">
                  <c:v>529.81651399999816</c:v>
                </c:pt>
                <c:pt idx="132">
                  <c:v>529.82072499999947</c:v>
                </c:pt>
                <c:pt idx="133">
                  <c:v>529.82493699999998</c:v>
                </c:pt>
                <c:pt idx="134">
                  <c:v>529.82914799999946</c:v>
                </c:pt>
                <c:pt idx="135">
                  <c:v>529.83335899999997</c:v>
                </c:pt>
                <c:pt idx="136">
                  <c:v>529.83757099999946</c:v>
                </c:pt>
                <c:pt idx="137">
                  <c:v>529.84178199999997</c:v>
                </c:pt>
                <c:pt idx="138">
                  <c:v>529.84599399999843</c:v>
                </c:pt>
                <c:pt idx="139">
                  <c:v>529.85020499999769</c:v>
                </c:pt>
                <c:pt idx="140">
                  <c:v>529.85441699999842</c:v>
                </c:pt>
                <c:pt idx="141">
                  <c:v>529.85862799999757</c:v>
                </c:pt>
                <c:pt idx="142">
                  <c:v>529.8628389999983</c:v>
                </c:pt>
                <c:pt idx="143">
                  <c:v>529.86705099999767</c:v>
                </c:pt>
                <c:pt idx="144">
                  <c:v>529.87132299999996</c:v>
                </c:pt>
                <c:pt idx="145">
                  <c:v>529.87553500000001</c:v>
                </c:pt>
                <c:pt idx="146">
                  <c:v>529.87974599999995</c:v>
                </c:pt>
                <c:pt idx="147">
                  <c:v>529.88395800000001</c:v>
                </c:pt>
                <c:pt idx="148">
                  <c:v>529.88816899999949</c:v>
                </c:pt>
                <c:pt idx="149">
                  <c:v>529.89238</c:v>
                </c:pt>
                <c:pt idx="150">
                  <c:v>529.89659199999949</c:v>
                </c:pt>
                <c:pt idx="151">
                  <c:v>529.900803</c:v>
                </c:pt>
                <c:pt idx="152">
                  <c:v>529.90501499999948</c:v>
                </c:pt>
                <c:pt idx="153">
                  <c:v>529.90922599999817</c:v>
                </c:pt>
                <c:pt idx="154">
                  <c:v>529.91343699999993</c:v>
                </c:pt>
                <c:pt idx="155">
                  <c:v>529.91764899999816</c:v>
                </c:pt>
                <c:pt idx="156">
                  <c:v>529.92185999999947</c:v>
                </c:pt>
                <c:pt idx="157">
                  <c:v>529.92607199999998</c:v>
                </c:pt>
                <c:pt idx="158">
                  <c:v>529.93028299999946</c:v>
                </c:pt>
                <c:pt idx="159">
                  <c:v>529.93455599999947</c:v>
                </c:pt>
                <c:pt idx="160">
                  <c:v>529.93876699999998</c:v>
                </c:pt>
                <c:pt idx="161">
                  <c:v>529.94297899999947</c:v>
                </c:pt>
                <c:pt idx="162">
                  <c:v>529.94718999999782</c:v>
                </c:pt>
                <c:pt idx="163">
                  <c:v>529.95140099999946</c:v>
                </c:pt>
                <c:pt idx="164">
                  <c:v>529.95561299999792</c:v>
                </c:pt>
                <c:pt idx="165">
                  <c:v>529.95982399999946</c:v>
                </c:pt>
                <c:pt idx="166">
                  <c:v>529.96403599999996</c:v>
                </c:pt>
                <c:pt idx="167">
                  <c:v>529.96824699999854</c:v>
                </c:pt>
                <c:pt idx="168">
                  <c:v>529.97245799999996</c:v>
                </c:pt>
                <c:pt idx="169">
                  <c:v>529.97667000000001</c:v>
                </c:pt>
                <c:pt idx="170">
                  <c:v>529.98088099999995</c:v>
                </c:pt>
                <c:pt idx="171">
                  <c:v>529.98515399999997</c:v>
                </c:pt>
                <c:pt idx="172">
                  <c:v>529.98936500000002</c:v>
                </c:pt>
                <c:pt idx="173">
                  <c:v>529.99357700000053</c:v>
                </c:pt>
                <c:pt idx="174">
                  <c:v>529.99778800000001</c:v>
                </c:pt>
                <c:pt idx="175">
                  <c:v>530.00199999999938</c:v>
                </c:pt>
                <c:pt idx="176">
                  <c:v>530.0062109999983</c:v>
                </c:pt>
                <c:pt idx="177">
                  <c:v>530.01042199999949</c:v>
                </c:pt>
                <c:pt idx="178">
                  <c:v>530.014634</c:v>
                </c:pt>
                <c:pt idx="179">
                  <c:v>530.01884499999994</c:v>
                </c:pt>
                <c:pt idx="180">
                  <c:v>530.02305699999999</c:v>
                </c:pt>
                <c:pt idx="181">
                  <c:v>530.0273289999983</c:v>
                </c:pt>
                <c:pt idx="182">
                  <c:v>530.03154099999949</c:v>
                </c:pt>
                <c:pt idx="183">
                  <c:v>530.035752</c:v>
                </c:pt>
                <c:pt idx="184">
                  <c:v>530.03996299999949</c:v>
                </c:pt>
                <c:pt idx="185">
                  <c:v>530.044175</c:v>
                </c:pt>
                <c:pt idx="186">
                  <c:v>530.04838599999994</c:v>
                </c:pt>
                <c:pt idx="187">
                  <c:v>530.05259799999817</c:v>
                </c:pt>
                <c:pt idx="188">
                  <c:v>530.05680899999948</c:v>
                </c:pt>
                <c:pt idx="189">
                  <c:v>530.06102099999816</c:v>
                </c:pt>
                <c:pt idx="190">
                  <c:v>530.06529299999818</c:v>
                </c:pt>
                <c:pt idx="191">
                  <c:v>530.06950399999948</c:v>
                </c:pt>
                <c:pt idx="192">
                  <c:v>530.07371600000147</c:v>
                </c:pt>
                <c:pt idx="193">
                  <c:v>530.07792699999948</c:v>
                </c:pt>
                <c:pt idx="194">
                  <c:v>530.08213899999998</c:v>
                </c:pt>
                <c:pt idx="195">
                  <c:v>530.08635000000004</c:v>
                </c:pt>
                <c:pt idx="196">
                  <c:v>530.09056199999998</c:v>
                </c:pt>
                <c:pt idx="197">
                  <c:v>530.09477300000196</c:v>
                </c:pt>
                <c:pt idx="198">
                  <c:v>530.09898400000054</c:v>
                </c:pt>
                <c:pt idx="199">
                  <c:v>530.10325699999999</c:v>
                </c:pt>
                <c:pt idx="200">
                  <c:v>530.10746799999947</c:v>
                </c:pt>
                <c:pt idx="201">
                  <c:v>530.11167999999998</c:v>
                </c:pt>
                <c:pt idx="202">
                  <c:v>530.11589100000003</c:v>
                </c:pt>
                <c:pt idx="203">
                  <c:v>530.12010299999997</c:v>
                </c:pt>
                <c:pt idx="204">
                  <c:v>530.12431400000003</c:v>
                </c:pt>
                <c:pt idx="205">
                  <c:v>530.12852499999997</c:v>
                </c:pt>
                <c:pt idx="206">
                  <c:v>530.13273700000002</c:v>
                </c:pt>
                <c:pt idx="207">
                  <c:v>530.13700899999947</c:v>
                </c:pt>
                <c:pt idx="208">
                  <c:v>530.14122099999781</c:v>
                </c:pt>
                <c:pt idx="209">
                  <c:v>530.14543200000003</c:v>
                </c:pt>
                <c:pt idx="210">
                  <c:v>530.14964399999997</c:v>
                </c:pt>
                <c:pt idx="211">
                  <c:v>530.15385500000002</c:v>
                </c:pt>
                <c:pt idx="212">
                  <c:v>530.15806599999996</c:v>
                </c:pt>
                <c:pt idx="213">
                  <c:v>530.16227799999842</c:v>
                </c:pt>
                <c:pt idx="214">
                  <c:v>530.16654999999946</c:v>
                </c:pt>
                <c:pt idx="215">
                  <c:v>530.17076200000054</c:v>
                </c:pt>
                <c:pt idx="216">
                  <c:v>530.17497300000184</c:v>
                </c:pt>
                <c:pt idx="217">
                  <c:v>530.17918500000053</c:v>
                </c:pt>
                <c:pt idx="218">
                  <c:v>530.18339600000184</c:v>
                </c:pt>
                <c:pt idx="219">
                  <c:v>530.18760699999996</c:v>
                </c:pt>
                <c:pt idx="220">
                  <c:v>530.19181900000001</c:v>
                </c:pt>
                <c:pt idx="221">
                  <c:v>530.19609100000002</c:v>
                </c:pt>
                <c:pt idx="222">
                  <c:v>530.20030300000053</c:v>
                </c:pt>
                <c:pt idx="223">
                  <c:v>530.20451400000002</c:v>
                </c:pt>
                <c:pt idx="224">
                  <c:v>530.20872600000052</c:v>
                </c:pt>
                <c:pt idx="225">
                  <c:v>530.21293700000001</c:v>
                </c:pt>
                <c:pt idx="226">
                  <c:v>530.21714799999938</c:v>
                </c:pt>
                <c:pt idx="227">
                  <c:v>530.22136</c:v>
                </c:pt>
                <c:pt idx="228">
                  <c:v>530.22563200000002</c:v>
                </c:pt>
                <c:pt idx="229">
                  <c:v>530.22984400000053</c:v>
                </c:pt>
                <c:pt idx="230">
                  <c:v>530.23405500000001</c:v>
                </c:pt>
                <c:pt idx="231">
                  <c:v>530.23826699999938</c:v>
                </c:pt>
                <c:pt idx="232">
                  <c:v>530.24247800000001</c:v>
                </c:pt>
                <c:pt idx="233">
                  <c:v>530.24668899999949</c:v>
                </c:pt>
                <c:pt idx="234">
                  <c:v>530.25096199999996</c:v>
                </c:pt>
                <c:pt idx="235">
                  <c:v>530.25517300000001</c:v>
                </c:pt>
                <c:pt idx="236">
                  <c:v>530.25938499999995</c:v>
                </c:pt>
                <c:pt idx="237">
                  <c:v>530.26359600000001</c:v>
                </c:pt>
                <c:pt idx="238">
                  <c:v>530.26780799999949</c:v>
                </c:pt>
                <c:pt idx="239">
                  <c:v>530.272019</c:v>
                </c:pt>
                <c:pt idx="240">
                  <c:v>530.27622999999949</c:v>
                </c:pt>
                <c:pt idx="241">
                  <c:v>530.28050299999995</c:v>
                </c:pt>
                <c:pt idx="242">
                  <c:v>530.28471400000183</c:v>
                </c:pt>
                <c:pt idx="243">
                  <c:v>530.28892599999995</c:v>
                </c:pt>
                <c:pt idx="244">
                  <c:v>530.29313700000171</c:v>
                </c:pt>
                <c:pt idx="245">
                  <c:v>530.29734899999994</c:v>
                </c:pt>
                <c:pt idx="246">
                  <c:v>530.30162099999757</c:v>
                </c:pt>
                <c:pt idx="247">
                  <c:v>530.30583300000001</c:v>
                </c:pt>
                <c:pt idx="248">
                  <c:v>530.31004399999949</c:v>
                </c:pt>
                <c:pt idx="249">
                  <c:v>530.31425499999818</c:v>
                </c:pt>
                <c:pt idx="250">
                  <c:v>530.31846699999949</c:v>
                </c:pt>
                <c:pt idx="251">
                  <c:v>530.32267799999818</c:v>
                </c:pt>
                <c:pt idx="252">
                  <c:v>530.3269509999983</c:v>
                </c:pt>
                <c:pt idx="253">
                  <c:v>530.33116199999768</c:v>
                </c:pt>
                <c:pt idx="254">
                  <c:v>530.335374</c:v>
                </c:pt>
                <c:pt idx="255">
                  <c:v>530.33958499999949</c:v>
                </c:pt>
                <c:pt idx="256">
                  <c:v>530.343796</c:v>
                </c:pt>
                <c:pt idx="257">
                  <c:v>530.34800799999948</c:v>
                </c:pt>
                <c:pt idx="258">
                  <c:v>530.35227999999756</c:v>
                </c:pt>
                <c:pt idx="259">
                  <c:v>530.35649199999818</c:v>
                </c:pt>
                <c:pt idx="260">
                  <c:v>530.36070299999949</c:v>
                </c:pt>
                <c:pt idx="261">
                  <c:v>530.36491499999818</c:v>
                </c:pt>
                <c:pt idx="262">
                  <c:v>530.36912599999766</c:v>
                </c:pt>
                <c:pt idx="263">
                  <c:v>530.37339799999995</c:v>
                </c:pt>
                <c:pt idx="264">
                  <c:v>530.37760999999819</c:v>
                </c:pt>
                <c:pt idx="265">
                  <c:v>530.38182099999949</c:v>
                </c:pt>
                <c:pt idx="266">
                  <c:v>530.386033</c:v>
                </c:pt>
                <c:pt idx="267">
                  <c:v>530.39024399999948</c:v>
                </c:pt>
                <c:pt idx="268">
                  <c:v>530.39451699999938</c:v>
                </c:pt>
                <c:pt idx="269">
                  <c:v>530.39872800000001</c:v>
                </c:pt>
                <c:pt idx="270">
                  <c:v>530.40293899999949</c:v>
                </c:pt>
                <c:pt idx="271">
                  <c:v>530.40715099999818</c:v>
                </c:pt>
                <c:pt idx="272">
                  <c:v>530.41136199999949</c:v>
                </c:pt>
                <c:pt idx="273">
                  <c:v>530.41563499999938</c:v>
                </c:pt>
                <c:pt idx="274">
                  <c:v>530.41984600000001</c:v>
                </c:pt>
                <c:pt idx="275">
                  <c:v>530.42405799999949</c:v>
                </c:pt>
                <c:pt idx="276">
                  <c:v>530.42826899999818</c:v>
                </c:pt>
                <c:pt idx="277">
                  <c:v>530.43247999999949</c:v>
                </c:pt>
                <c:pt idx="278">
                  <c:v>530.43675299999938</c:v>
                </c:pt>
                <c:pt idx="279">
                  <c:v>530.4409639999983</c:v>
                </c:pt>
                <c:pt idx="280">
                  <c:v>530.44517599999949</c:v>
                </c:pt>
                <c:pt idx="281">
                  <c:v>530.449387</c:v>
                </c:pt>
                <c:pt idx="282">
                  <c:v>530.45359899999949</c:v>
                </c:pt>
                <c:pt idx="283">
                  <c:v>530.45787099999939</c:v>
                </c:pt>
                <c:pt idx="284">
                  <c:v>530.4620829999983</c:v>
                </c:pt>
                <c:pt idx="285">
                  <c:v>530.46629399999767</c:v>
                </c:pt>
                <c:pt idx="286">
                  <c:v>530.470505</c:v>
                </c:pt>
                <c:pt idx="287">
                  <c:v>530.47477800000183</c:v>
                </c:pt>
                <c:pt idx="288">
                  <c:v>530.47898900000052</c:v>
                </c:pt>
                <c:pt idx="289">
                  <c:v>530.48320100000001</c:v>
                </c:pt>
                <c:pt idx="290">
                  <c:v>530.48741199999949</c:v>
                </c:pt>
                <c:pt idx="291">
                  <c:v>530.49162399999818</c:v>
                </c:pt>
                <c:pt idx="292">
                  <c:v>530.49589600000002</c:v>
                </c:pt>
                <c:pt idx="293">
                  <c:v>530.50010699999996</c:v>
                </c:pt>
                <c:pt idx="294">
                  <c:v>530.50431900000001</c:v>
                </c:pt>
                <c:pt idx="295">
                  <c:v>530.50852999999938</c:v>
                </c:pt>
                <c:pt idx="296">
                  <c:v>530.51280299999996</c:v>
                </c:pt>
                <c:pt idx="297">
                  <c:v>530.51701399999843</c:v>
                </c:pt>
                <c:pt idx="298">
                  <c:v>530.52122599999768</c:v>
                </c:pt>
                <c:pt idx="299">
                  <c:v>530.52543700000001</c:v>
                </c:pt>
                <c:pt idx="300">
                  <c:v>530.52970900000003</c:v>
                </c:pt>
                <c:pt idx="301">
                  <c:v>530.53392099999996</c:v>
                </c:pt>
                <c:pt idx="302">
                  <c:v>530.53813200000002</c:v>
                </c:pt>
                <c:pt idx="303">
                  <c:v>530.54234399999996</c:v>
                </c:pt>
                <c:pt idx="304">
                  <c:v>530.54655499999842</c:v>
                </c:pt>
                <c:pt idx="305">
                  <c:v>530.55082799999946</c:v>
                </c:pt>
                <c:pt idx="306">
                  <c:v>530.55503899999997</c:v>
                </c:pt>
                <c:pt idx="307">
                  <c:v>530.55924999999854</c:v>
                </c:pt>
                <c:pt idx="308">
                  <c:v>530.56346199999996</c:v>
                </c:pt>
                <c:pt idx="309">
                  <c:v>530.56773399999997</c:v>
                </c:pt>
                <c:pt idx="310">
                  <c:v>530.57194600000003</c:v>
                </c:pt>
                <c:pt idx="311">
                  <c:v>530.57615699999997</c:v>
                </c:pt>
                <c:pt idx="312">
                  <c:v>530.58036900000002</c:v>
                </c:pt>
                <c:pt idx="313">
                  <c:v>530.58464100000003</c:v>
                </c:pt>
                <c:pt idx="314">
                  <c:v>530.58885300000054</c:v>
                </c:pt>
                <c:pt idx="315">
                  <c:v>530.59306400000003</c:v>
                </c:pt>
                <c:pt idx="316">
                  <c:v>530.59727499999997</c:v>
                </c:pt>
                <c:pt idx="317">
                  <c:v>530.60154799999998</c:v>
                </c:pt>
                <c:pt idx="318">
                  <c:v>530.60575900000003</c:v>
                </c:pt>
                <c:pt idx="319">
                  <c:v>530.60997100000054</c:v>
                </c:pt>
                <c:pt idx="320">
                  <c:v>530.61418200000003</c:v>
                </c:pt>
                <c:pt idx="321">
                  <c:v>530.61845500000004</c:v>
                </c:pt>
                <c:pt idx="322">
                  <c:v>530.62266599999805</c:v>
                </c:pt>
                <c:pt idx="323">
                  <c:v>530.62687700000004</c:v>
                </c:pt>
                <c:pt idx="324">
                  <c:v>530.63108899999997</c:v>
                </c:pt>
                <c:pt idx="325">
                  <c:v>530.63536099999999</c:v>
                </c:pt>
                <c:pt idx="326">
                  <c:v>530.63957300000004</c:v>
                </c:pt>
                <c:pt idx="327">
                  <c:v>530.64378400000055</c:v>
                </c:pt>
                <c:pt idx="328">
                  <c:v>530.64799599999947</c:v>
                </c:pt>
                <c:pt idx="329">
                  <c:v>530.65226799999755</c:v>
                </c:pt>
                <c:pt idx="330">
                  <c:v>530.65647899999999</c:v>
                </c:pt>
                <c:pt idx="331">
                  <c:v>530.66069099999947</c:v>
                </c:pt>
                <c:pt idx="332">
                  <c:v>530.66496299999949</c:v>
                </c:pt>
                <c:pt idx="333">
                  <c:v>530.669175</c:v>
                </c:pt>
                <c:pt idx="334">
                  <c:v>530.67338600000221</c:v>
                </c:pt>
                <c:pt idx="335">
                  <c:v>530.67759799999999</c:v>
                </c:pt>
                <c:pt idx="336">
                  <c:v>530.68187000000171</c:v>
                </c:pt>
                <c:pt idx="337">
                  <c:v>530.68608199999994</c:v>
                </c:pt>
                <c:pt idx="338">
                  <c:v>530.690293</c:v>
                </c:pt>
                <c:pt idx="339">
                  <c:v>530.69450399999994</c:v>
                </c:pt>
                <c:pt idx="340">
                  <c:v>530.69877700000234</c:v>
                </c:pt>
                <c:pt idx="341">
                  <c:v>530.702988</c:v>
                </c:pt>
                <c:pt idx="342">
                  <c:v>530.70719999999949</c:v>
                </c:pt>
                <c:pt idx="343">
                  <c:v>530.71147200000053</c:v>
                </c:pt>
                <c:pt idx="344">
                  <c:v>530.71568400000001</c:v>
                </c:pt>
                <c:pt idx="345">
                  <c:v>530.71989499999995</c:v>
                </c:pt>
                <c:pt idx="346">
                  <c:v>530.72410600000001</c:v>
                </c:pt>
                <c:pt idx="347">
                  <c:v>530.72837900000172</c:v>
                </c:pt>
                <c:pt idx="348">
                  <c:v>530.73258999999996</c:v>
                </c:pt>
                <c:pt idx="349">
                  <c:v>530.73680200000001</c:v>
                </c:pt>
                <c:pt idx="350">
                  <c:v>530.74107400000003</c:v>
                </c:pt>
                <c:pt idx="351">
                  <c:v>530.74528599999996</c:v>
                </c:pt>
                <c:pt idx="352">
                  <c:v>530.74949700000002</c:v>
                </c:pt>
                <c:pt idx="353">
                  <c:v>530.75370800000053</c:v>
                </c:pt>
                <c:pt idx="354">
                  <c:v>530.75798099999997</c:v>
                </c:pt>
                <c:pt idx="355">
                  <c:v>530.76219199999946</c:v>
                </c:pt>
                <c:pt idx="356">
                  <c:v>530.76640399999997</c:v>
                </c:pt>
                <c:pt idx="357">
                  <c:v>530.77067600000055</c:v>
                </c:pt>
                <c:pt idx="358">
                  <c:v>530.77488800000197</c:v>
                </c:pt>
                <c:pt idx="359">
                  <c:v>530.77909900000054</c:v>
                </c:pt>
                <c:pt idx="360">
                  <c:v>530.78331100000185</c:v>
                </c:pt>
                <c:pt idx="361">
                  <c:v>530.78758300000004</c:v>
                </c:pt>
                <c:pt idx="362">
                  <c:v>530.79179400000055</c:v>
                </c:pt>
                <c:pt idx="363">
                  <c:v>530.79600600000003</c:v>
                </c:pt>
                <c:pt idx="364">
                  <c:v>530.80027799999948</c:v>
                </c:pt>
                <c:pt idx="365">
                  <c:v>530.80448999999999</c:v>
                </c:pt>
                <c:pt idx="366">
                  <c:v>530.80870100000004</c:v>
                </c:pt>
                <c:pt idx="367">
                  <c:v>530.81297399999949</c:v>
                </c:pt>
                <c:pt idx="368">
                  <c:v>530.81718499999818</c:v>
                </c:pt>
                <c:pt idx="369">
                  <c:v>530.82139599999948</c:v>
                </c:pt>
                <c:pt idx="370">
                  <c:v>530.82566899999767</c:v>
                </c:pt>
                <c:pt idx="371">
                  <c:v>530.82988</c:v>
                </c:pt>
                <c:pt idx="372">
                  <c:v>530.83409199999949</c:v>
                </c:pt>
                <c:pt idx="373">
                  <c:v>530.838303</c:v>
                </c:pt>
                <c:pt idx="374">
                  <c:v>530.8425759999983</c:v>
                </c:pt>
                <c:pt idx="375">
                  <c:v>530.84678699999949</c:v>
                </c:pt>
                <c:pt idx="376">
                  <c:v>530.85099899999818</c:v>
                </c:pt>
                <c:pt idx="377">
                  <c:v>530.85527099999842</c:v>
                </c:pt>
                <c:pt idx="378">
                  <c:v>530.85948199999996</c:v>
                </c:pt>
                <c:pt idx="379">
                  <c:v>530.8636939999983</c:v>
                </c:pt>
                <c:pt idx="380">
                  <c:v>530.8679659999973</c:v>
                </c:pt>
                <c:pt idx="381">
                  <c:v>530.87217799999996</c:v>
                </c:pt>
                <c:pt idx="382">
                  <c:v>530.87638900000002</c:v>
                </c:pt>
                <c:pt idx="383">
                  <c:v>530.88066199999946</c:v>
                </c:pt>
                <c:pt idx="384">
                  <c:v>530.88487300000054</c:v>
                </c:pt>
                <c:pt idx="385">
                  <c:v>530.88908400000003</c:v>
                </c:pt>
                <c:pt idx="386">
                  <c:v>530.89335700000004</c:v>
                </c:pt>
                <c:pt idx="387">
                  <c:v>530.89756799999805</c:v>
                </c:pt>
                <c:pt idx="388">
                  <c:v>530.90178000000003</c:v>
                </c:pt>
                <c:pt idx="389">
                  <c:v>530.90605199999948</c:v>
                </c:pt>
                <c:pt idx="390">
                  <c:v>530.91026399999816</c:v>
                </c:pt>
                <c:pt idx="391">
                  <c:v>530.91447500000004</c:v>
                </c:pt>
                <c:pt idx="392">
                  <c:v>530.91874799999994</c:v>
                </c:pt>
                <c:pt idx="393">
                  <c:v>530.92295899999817</c:v>
                </c:pt>
                <c:pt idx="394">
                  <c:v>530.92716999999755</c:v>
                </c:pt>
                <c:pt idx="395">
                  <c:v>530.93144299999949</c:v>
                </c:pt>
                <c:pt idx="396">
                  <c:v>530.93565399999818</c:v>
                </c:pt>
                <c:pt idx="397">
                  <c:v>530.93986599999948</c:v>
                </c:pt>
                <c:pt idx="398">
                  <c:v>530.94413799999938</c:v>
                </c:pt>
                <c:pt idx="399">
                  <c:v>530.94835</c:v>
                </c:pt>
                <c:pt idx="400">
                  <c:v>530.95256099999767</c:v>
                </c:pt>
                <c:pt idx="401">
                  <c:v>530.95683299999996</c:v>
                </c:pt>
                <c:pt idx="402">
                  <c:v>530.96104499999842</c:v>
                </c:pt>
                <c:pt idx="403">
                  <c:v>530.96525599999757</c:v>
                </c:pt>
                <c:pt idx="404">
                  <c:v>530.96952899999792</c:v>
                </c:pt>
                <c:pt idx="405">
                  <c:v>530.97374000000184</c:v>
                </c:pt>
                <c:pt idx="406">
                  <c:v>530.97795199999996</c:v>
                </c:pt>
                <c:pt idx="407">
                  <c:v>530.98222399999781</c:v>
                </c:pt>
                <c:pt idx="408">
                  <c:v>530.98643600000003</c:v>
                </c:pt>
                <c:pt idx="409">
                  <c:v>530.99064699999997</c:v>
                </c:pt>
                <c:pt idx="410">
                  <c:v>530.99491899999998</c:v>
                </c:pt>
                <c:pt idx="411">
                  <c:v>530.99913100000003</c:v>
                </c:pt>
                <c:pt idx="412">
                  <c:v>531.00340299999993</c:v>
                </c:pt>
                <c:pt idx="413">
                  <c:v>531.00761499999817</c:v>
                </c:pt>
                <c:pt idx="414">
                  <c:v>531.01182599999947</c:v>
                </c:pt>
                <c:pt idx="415">
                  <c:v>531.01609899999949</c:v>
                </c:pt>
                <c:pt idx="416">
                  <c:v>531.02030999999999</c:v>
                </c:pt>
                <c:pt idx="417">
                  <c:v>531.02452099999948</c:v>
                </c:pt>
                <c:pt idx="418">
                  <c:v>531.02879399999995</c:v>
                </c:pt>
                <c:pt idx="419">
                  <c:v>531.033005</c:v>
                </c:pt>
                <c:pt idx="420">
                  <c:v>531.03721699999767</c:v>
                </c:pt>
                <c:pt idx="421">
                  <c:v>531.04148899999996</c:v>
                </c:pt>
                <c:pt idx="422">
                  <c:v>531.04570100000001</c:v>
                </c:pt>
                <c:pt idx="423">
                  <c:v>531.04997300000002</c:v>
                </c:pt>
                <c:pt idx="424">
                  <c:v>531.05418499999996</c:v>
                </c:pt>
                <c:pt idx="425">
                  <c:v>531.05839600000002</c:v>
                </c:pt>
                <c:pt idx="426">
                  <c:v>531.06266799999742</c:v>
                </c:pt>
                <c:pt idx="427">
                  <c:v>531.06687999999997</c:v>
                </c:pt>
                <c:pt idx="428">
                  <c:v>531.07109100000002</c:v>
                </c:pt>
                <c:pt idx="429">
                  <c:v>531.07536400000004</c:v>
                </c:pt>
                <c:pt idx="430">
                  <c:v>531.07957500000055</c:v>
                </c:pt>
                <c:pt idx="431">
                  <c:v>531.08384800000147</c:v>
                </c:pt>
                <c:pt idx="432">
                  <c:v>531.08805899999993</c:v>
                </c:pt>
                <c:pt idx="433">
                  <c:v>531.09227099999998</c:v>
                </c:pt>
                <c:pt idx="434">
                  <c:v>531.096543</c:v>
                </c:pt>
                <c:pt idx="435">
                  <c:v>531.10075399999994</c:v>
                </c:pt>
                <c:pt idx="436">
                  <c:v>531.10496599999999</c:v>
                </c:pt>
                <c:pt idx="437">
                  <c:v>531.109238</c:v>
                </c:pt>
                <c:pt idx="438">
                  <c:v>531.11344999999994</c:v>
                </c:pt>
                <c:pt idx="439">
                  <c:v>531.11772199999996</c:v>
                </c:pt>
                <c:pt idx="440">
                  <c:v>531.12193400000001</c:v>
                </c:pt>
                <c:pt idx="441">
                  <c:v>531.12614499999938</c:v>
                </c:pt>
                <c:pt idx="442">
                  <c:v>531.13041699999997</c:v>
                </c:pt>
                <c:pt idx="443">
                  <c:v>531.13462899999843</c:v>
                </c:pt>
                <c:pt idx="444">
                  <c:v>531.13890100000003</c:v>
                </c:pt>
                <c:pt idx="445">
                  <c:v>531.14311299999997</c:v>
                </c:pt>
                <c:pt idx="446">
                  <c:v>531.14732399999946</c:v>
                </c:pt>
                <c:pt idx="447">
                  <c:v>531.15159699999947</c:v>
                </c:pt>
                <c:pt idx="448">
                  <c:v>531.15580799999998</c:v>
                </c:pt>
                <c:pt idx="449">
                  <c:v>531.16008099999999</c:v>
                </c:pt>
                <c:pt idx="450">
                  <c:v>531.16429199999948</c:v>
                </c:pt>
                <c:pt idx="451">
                  <c:v>531.16850299999999</c:v>
                </c:pt>
                <c:pt idx="452">
                  <c:v>531.17277600000159</c:v>
                </c:pt>
                <c:pt idx="453">
                  <c:v>531.17698699999994</c:v>
                </c:pt>
                <c:pt idx="454">
                  <c:v>531.18125999999938</c:v>
                </c:pt>
                <c:pt idx="455">
                  <c:v>531.18547100000183</c:v>
                </c:pt>
                <c:pt idx="456">
                  <c:v>531.18968299999995</c:v>
                </c:pt>
                <c:pt idx="457">
                  <c:v>531.19395500000053</c:v>
                </c:pt>
                <c:pt idx="458">
                  <c:v>531.19816700000001</c:v>
                </c:pt>
                <c:pt idx="459">
                  <c:v>531.20243900000003</c:v>
                </c:pt>
                <c:pt idx="460">
                  <c:v>531.20664999999997</c:v>
                </c:pt>
                <c:pt idx="461">
                  <c:v>531.21086200000002</c:v>
                </c:pt>
                <c:pt idx="462">
                  <c:v>531.21513400000003</c:v>
                </c:pt>
                <c:pt idx="463">
                  <c:v>531.21934600000054</c:v>
                </c:pt>
                <c:pt idx="464">
                  <c:v>531.22361799999999</c:v>
                </c:pt>
                <c:pt idx="465">
                  <c:v>531.22783000000004</c:v>
                </c:pt>
                <c:pt idx="466">
                  <c:v>531.23204099999998</c:v>
                </c:pt>
                <c:pt idx="467">
                  <c:v>531.236313</c:v>
                </c:pt>
                <c:pt idx="468">
                  <c:v>531.24052499999948</c:v>
                </c:pt>
                <c:pt idx="469">
                  <c:v>531.24479699999995</c:v>
                </c:pt>
                <c:pt idx="470">
                  <c:v>531.249009</c:v>
                </c:pt>
                <c:pt idx="471">
                  <c:v>531.25328100000002</c:v>
                </c:pt>
                <c:pt idx="472">
                  <c:v>531.25749299999939</c:v>
                </c:pt>
                <c:pt idx="473">
                  <c:v>531.26170400000001</c:v>
                </c:pt>
                <c:pt idx="474">
                  <c:v>531.26597700000002</c:v>
                </c:pt>
                <c:pt idx="475">
                  <c:v>531.27018800000053</c:v>
                </c:pt>
                <c:pt idx="476">
                  <c:v>531.27446000000054</c:v>
                </c:pt>
                <c:pt idx="477">
                  <c:v>531.27867200000196</c:v>
                </c:pt>
                <c:pt idx="478">
                  <c:v>531.28294400000004</c:v>
                </c:pt>
                <c:pt idx="479">
                  <c:v>531.28715599999998</c:v>
                </c:pt>
                <c:pt idx="480">
                  <c:v>531.29136700000004</c:v>
                </c:pt>
                <c:pt idx="481">
                  <c:v>531.29563999999993</c:v>
                </c:pt>
                <c:pt idx="482">
                  <c:v>531.29985100000147</c:v>
                </c:pt>
                <c:pt idx="483">
                  <c:v>531.30412399999818</c:v>
                </c:pt>
                <c:pt idx="484">
                  <c:v>531.30833499999994</c:v>
                </c:pt>
                <c:pt idx="485">
                  <c:v>531.31260699999768</c:v>
                </c:pt>
                <c:pt idx="486">
                  <c:v>531.3168189999983</c:v>
                </c:pt>
                <c:pt idx="487">
                  <c:v>531.32102999999756</c:v>
                </c:pt>
                <c:pt idx="488">
                  <c:v>531.32530299999996</c:v>
                </c:pt>
                <c:pt idx="489">
                  <c:v>531.32951399999843</c:v>
                </c:pt>
                <c:pt idx="490">
                  <c:v>531.33378700000003</c:v>
                </c:pt>
                <c:pt idx="491">
                  <c:v>531.33799799999792</c:v>
                </c:pt>
                <c:pt idx="492">
                  <c:v>531.34227099999816</c:v>
                </c:pt>
                <c:pt idx="493">
                  <c:v>531.34648199999947</c:v>
                </c:pt>
                <c:pt idx="494">
                  <c:v>531.35075399999948</c:v>
                </c:pt>
                <c:pt idx="495">
                  <c:v>531.35496599999817</c:v>
                </c:pt>
                <c:pt idx="496">
                  <c:v>531.35917699999948</c:v>
                </c:pt>
                <c:pt idx="497">
                  <c:v>531.36344999999949</c:v>
                </c:pt>
                <c:pt idx="498">
                  <c:v>531.36766099999704</c:v>
                </c:pt>
                <c:pt idx="499">
                  <c:v>531.37193400000001</c:v>
                </c:pt>
                <c:pt idx="500">
                  <c:v>531.37614499999938</c:v>
                </c:pt>
                <c:pt idx="501">
                  <c:v>531.38041699999997</c:v>
                </c:pt>
                <c:pt idx="502">
                  <c:v>531.38462899999843</c:v>
                </c:pt>
                <c:pt idx="503">
                  <c:v>531.38890100000003</c:v>
                </c:pt>
                <c:pt idx="504">
                  <c:v>531.39311299999997</c:v>
                </c:pt>
                <c:pt idx="505">
                  <c:v>531.39738499999999</c:v>
                </c:pt>
                <c:pt idx="506">
                  <c:v>531.40159699999947</c:v>
                </c:pt>
                <c:pt idx="507">
                  <c:v>531.40580799999998</c:v>
                </c:pt>
                <c:pt idx="508">
                  <c:v>531.41008099999999</c:v>
                </c:pt>
                <c:pt idx="509">
                  <c:v>531.41429199999948</c:v>
                </c:pt>
                <c:pt idx="510">
                  <c:v>531.41856399999949</c:v>
                </c:pt>
                <c:pt idx="511">
                  <c:v>531.422776</c:v>
                </c:pt>
                <c:pt idx="512">
                  <c:v>531.42704799999842</c:v>
                </c:pt>
                <c:pt idx="513">
                  <c:v>531.43125999999756</c:v>
                </c:pt>
                <c:pt idx="514">
                  <c:v>531.43553199999997</c:v>
                </c:pt>
                <c:pt idx="515">
                  <c:v>531.43974400000002</c:v>
                </c:pt>
                <c:pt idx="516">
                  <c:v>531.44401599999946</c:v>
                </c:pt>
                <c:pt idx="517">
                  <c:v>531.44822799999793</c:v>
                </c:pt>
                <c:pt idx="518">
                  <c:v>531.45249999999817</c:v>
                </c:pt>
                <c:pt idx="519">
                  <c:v>531.45671099999947</c:v>
                </c:pt>
                <c:pt idx="520">
                  <c:v>531.46098399999948</c:v>
                </c:pt>
                <c:pt idx="521">
                  <c:v>531.46519499999818</c:v>
                </c:pt>
                <c:pt idx="522">
                  <c:v>531.4694679999983</c:v>
                </c:pt>
                <c:pt idx="523">
                  <c:v>531.47367899999995</c:v>
                </c:pt>
                <c:pt idx="524">
                  <c:v>531.477891</c:v>
                </c:pt>
                <c:pt idx="525">
                  <c:v>531.48216299999842</c:v>
                </c:pt>
                <c:pt idx="526">
                  <c:v>531.48637499999995</c:v>
                </c:pt>
                <c:pt idx="527">
                  <c:v>531.49064699999997</c:v>
                </c:pt>
                <c:pt idx="528">
                  <c:v>531.49485800000002</c:v>
                </c:pt>
                <c:pt idx="529">
                  <c:v>531.49913100000003</c:v>
                </c:pt>
                <c:pt idx="530">
                  <c:v>531.50334200000054</c:v>
                </c:pt>
                <c:pt idx="531">
                  <c:v>531.50761499999817</c:v>
                </c:pt>
                <c:pt idx="532">
                  <c:v>531.51182599999947</c:v>
                </c:pt>
                <c:pt idx="533">
                  <c:v>531.51609899999949</c:v>
                </c:pt>
                <c:pt idx="534">
                  <c:v>531.52030999999999</c:v>
                </c:pt>
                <c:pt idx="535">
                  <c:v>531.52458300000001</c:v>
                </c:pt>
                <c:pt idx="536">
                  <c:v>531.52879399999995</c:v>
                </c:pt>
                <c:pt idx="537">
                  <c:v>531.53306599999996</c:v>
                </c:pt>
                <c:pt idx="538">
                  <c:v>531.53727799999842</c:v>
                </c:pt>
                <c:pt idx="539">
                  <c:v>531.54154999999946</c:v>
                </c:pt>
                <c:pt idx="540">
                  <c:v>531.54576199999997</c:v>
                </c:pt>
                <c:pt idx="541">
                  <c:v>531.55003399999998</c:v>
                </c:pt>
                <c:pt idx="542">
                  <c:v>531.55424599999947</c:v>
                </c:pt>
                <c:pt idx="543">
                  <c:v>531.55851799999948</c:v>
                </c:pt>
                <c:pt idx="544">
                  <c:v>531.56272899999817</c:v>
                </c:pt>
                <c:pt idx="545">
                  <c:v>531.56700199999818</c:v>
                </c:pt>
                <c:pt idx="546">
                  <c:v>531.57121299999949</c:v>
                </c:pt>
                <c:pt idx="547">
                  <c:v>531.57548600000052</c:v>
                </c:pt>
                <c:pt idx="548">
                  <c:v>531.57969700000001</c:v>
                </c:pt>
                <c:pt idx="549">
                  <c:v>531.58397000000184</c:v>
                </c:pt>
                <c:pt idx="550">
                  <c:v>531.58818100000053</c:v>
                </c:pt>
                <c:pt idx="551">
                  <c:v>531.59245399999998</c:v>
                </c:pt>
                <c:pt idx="552">
                  <c:v>531.59666499999946</c:v>
                </c:pt>
                <c:pt idx="553">
                  <c:v>531.60093699999993</c:v>
                </c:pt>
                <c:pt idx="554">
                  <c:v>531.60514899999998</c:v>
                </c:pt>
                <c:pt idx="555">
                  <c:v>531.609421</c:v>
                </c:pt>
                <c:pt idx="556">
                  <c:v>531.61363299999994</c:v>
                </c:pt>
                <c:pt idx="557">
                  <c:v>531.61790499999938</c:v>
                </c:pt>
                <c:pt idx="558">
                  <c:v>531.62211699999818</c:v>
                </c:pt>
                <c:pt idx="559">
                  <c:v>531.62638900000002</c:v>
                </c:pt>
                <c:pt idx="560">
                  <c:v>531.63066199999946</c:v>
                </c:pt>
                <c:pt idx="561">
                  <c:v>531.63487300000054</c:v>
                </c:pt>
                <c:pt idx="562">
                  <c:v>531.63914599999998</c:v>
                </c:pt>
                <c:pt idx="563">
                  <c:v>531.64335700000004</c:v>
                </c:pt>
                <c:pt idx="564">
                  <c:v>531.64762899999766</c:v>
                </c:pt>
                <c:pt idx="565">
                  <c:v>531.65184099999999</c:v>
                </c:pt>
                <c:pt idx="566">
                  <c:v>531.65611299999819</c:v>
                </c:pt>
                <c:pt idx="567">
                  <c:v>531.66032499999949</c:v>
                </c:pt>
                <c:pt idx="568">
                  <c:v>531.66459699999996</c:v>
                </c:pt>
                <c:pt idx="569">
                  <c:v>531.66880900000001</c:v>
                </c:pt>
                <c:pt idx="570">
                  <c:v>531.67308100000184</c:v>
                </c:pt>
                <c:pt idx="571">
                  <c:v>531.67729199999997</c:v>
                </c:pt>
                <c:pt idx="572">
                  <c:v>531.68156499999998</c:v>
                </c:pt>
                <c:pt idx="573">
                  <c:v>531.68577600000197</c:v>
                </c:pt>
                <c:pt idx="574">
                  <c:v>531.69004899999993</c:v>
                </c:pt>
                <c:pt idx="575">
                  <c:v>531.69425999999999</c:v>
                </c:pt>
                <c:pt idx="576">
                  <c:v>531.69853300000159</c:v>
                </c:pt>
                <c:pt idx="577">
                  <c:v>531.70280500000001</c:v>
                </c:pt>
                <c:pt idx="578">
                  <c:v>531.70701699999938</c:v>
                </c:pt>
                <c:pt idx="579">
                  <c:v>531.71128899999997</c:v>
                </c:pt>
                <c:pt idx="580">
                  <c:v>531.71550000000002</c:v>
                </c:pt>
                <c:pt idx="581">
                  <c:v>531.71977300000196</c:v>
                </c:pt>
                <c:pt idx="582">
                  <c:v>531.72398400000054</c:v>
                </c:pt>
                <c:pt idx="583">
                  <c:v>531.72825699999999</c:v>
                </c:pt>
                <c:pt idx="584">
                  <c:v>531.73246799999947</c:v>
                </c:pt>
                <c:pt idx="585">
                  <c:v>531.73674099999994</c:v>
                </c:pt>
                <c:pt idx="586">
                  <c:v>531.74095199999999</c:v>
                </c:pt>
                <c:pt idx="587">
                  <c:v>531.74522499999819</c:v>
                </c:pt>
                <c:pt idx="588">
                  <c:v>531.74949700000002</c:v>
                </c:pt>
                <c:pt idx="589">
                  <c:v>531.75370800000053</c:v>
                </c:pt>
                <c:pt idx="590">
                  <c:v>531.75798099999997</c:v>
                </c:pt>
                <c:pt idx="591">
                  <c:v>531.76219199999946</c:v>
                </c:pt>
                <c:pt idx="592">
                  <c:v>531.76646499999947</c:v>
                </c:pt>
                <c:pt idx="593">
                  <c:v>531.77067600000055</c:v>
                </c:pt>
                <c:pt idx="594">
                  <c:v>531.77494900000158</c:v>
                </c:pt>
                <c:pt idx="595">
                  <c:v>531.77915999999993</c:v>
                </c:pt>
                <c:pt idx="596">
                  <c:v>531.78343300000222</c:v>
                </c:pt>
                <c:pt idx="597">
                  <c:v>531.78770500000053</c:v>
                </c:pt>
                <c:pt idx="598">
                  <c:v>531.79191700000001</c:v>
                </c:pt>
                <c:pt idx="599">
                  <c:v>531.79618900000003</c:v>
                </c:pt>
                <c:pt idx="600">
                  <c:v>531.80039999999997</c:v>
                </c:pt>
                <c:pt idx="601">
                  <c:v>531.80467299999998</c:v>
                </c:pt>
                <c:pt idx="602">
                  <c:v>531.80888400000003</c:v>
                </c:pt>
                <c:pt idx="603">
                  <c:v>531.81315699999948</c:v>
                </c:pt>
                <c:pt idx="604">
                  <c:v>531.81742899999767</c:v>
                </c:pt>
                <c:pt idx="605">
                  <c:v>531.82164099999818</c:v>
                </c:pt>
                <c:pt idx="606">
                  <c:v>531.82591299999842</c:v>
                </c:pt>
                <c:pt idx="607">
                  <c:v>531.83012499999757</c:v>
                </c:pt>
                <c:pt idx="608">
                  <c:v>531.83439699999997</c:v>
                </c:pt>
                <c:pt idx="609">
                  <c:v>531.83860799999854</c:v>
                </c:pt>
                <c:pt idx="610">
                  <c:v>531.84288099999947</c:v>
                </c:pt>
                <c:pt idx="611">
                  <c:v>531.84715299999755</c:v>
                </c:pt>
                <c:pt idx="612">
                  <c:v>531.85136499999817</c:v>
                </c:pt>
                <c:pt idx="613">
                  <c:v>531.85563699999818</c:v>
                </c:pt>
                <c:pt idx="614">
                  <c:v>531.85984899999949</c:v>
                </c:pt>
                <c:pt idx="615">
                  <c:v>531.86412099999757</c:v>
                </c:pt>
                <c:pt idx="616">
                  <c:v>531.86833300000001</c:v>
                </c:pt>
                <c:pt idx="617">
                  <c:v>531.87260499999854</c:v>
                </c:pt>
                <c:pt idx="618">
                  <c:v>531.87687700000004</c:v>
                </c:pt>
                <c:pt idx="619">
                  <c:v>531.88108899999997</c:v>
                </c:pt>
                <c:pt idx="620">
                  <c:v>531.88536099999999</c:v>
                </c:pt>
                <c:pt idx="621">
                  <c:v>531.88957300000004</c:v>
                </c:pt>
                <c:pt idx="622">
                  <c:v>531.89384499999994</c:v>
                </c:pt>
                <c:pt idx="623">
                  <c:v>531.89811799999939</c:v>
                </c:pt>
                <c:pt idx="624">
                  <c:v>531.9023289999983</c:v>
                </c:pt>
                <c:pt idx="625">
                  <c:v>531.90660199999854</c:v>
                </c:pt>
                <c:pt idx="626">
                  <c:v>531.91081299999996</c:v>
                </c:pt>
                <c:pt idx="627">
                  <c:v>531.91508499999998</c:v>
                </c:pt>
                <c:pt idx="628">
                  <c:v>531.91929699999946</c:v>
                </c:pt>
                <c:pt idx="629">
                  <c:v>531.92356899999947</c:v>
                </c:pt>
                <c:pt idx="630">
                  <c:v>531.92784199999949</c:v>
                </c:pt>
                <c:pt idx="631">
                  <c:v>531.93205299999818</c:v>
                </c:pt>
                <c:pt idx="632">
                  <c:v>531.9363259999983</c:v>
                </c:pt>
                <c:pt idx="633">
                  <c:v>531.94053699999949</c:v>
                </c:pt>
                <c:pt idx="634">
                  <c:v>531.94480999999996</c:v>
                </c:pt>
                <c:pt idx="635">
                  <c:v>531.94908199999998</c:v>
                </c:pt>
                <c:pt idx="636">
                  <c:v>531.95329299999946</c:v>
                </c:pt>
                <c:pt idx="637">
                  <c:v>531.95756599999754</c:v>
                </c:pt>
                <c:pt idx="638">
                  <c:v>531.96183799999949</c:v>
                </c:pt>
                <c:pt idx="639">
                  <c:v>531.96604999999818</c:v>
                </c:pt>
                <c:pt idx="640">
                  <c:v>531.97032200000001</c:v>
                </c:pt>
                <c:pt idx="641">
                  <c:v>531.97453399999995</c:v>
                </c:pt>
                <c:pt idx="642">
                  <c:v>531.97880600000053</c:v>
                </c:pt>
                <c:pt idx="643">
                  <c:v>531.98307900000054</c:v>
                </c:pt>
                <c:pt idx="644">
                  <c:v>531.98728999999946</c:v>
                </c:pt>
                <c:pt idx="645">
                  <c:v>531.99156199999948</c:v>
                </c:pt>
                <c:pt idx="646">
                  <c:v>531.99577400000055</c:v>
                </c:pt>
                <c:pt idx="647">
                  <c:v>532.000046</c:v>
                </c:pt>
                <c:pt idx="648">
                  <c:v>532.00431900000001</c:v>
                </c:pt>
                <c:pt idx="649">
                  <c:v>532.00852999999938</c:v>
                </c:pt>
                <c:pt idx="650">
                  <c:v>532.01280299999996</c:v>
                </c:pt>
                <c:pt idx="651">
                  <c:v>532.01707499999998</c:v>
                </c:pt>
                <c:pt idx="652">
                  <c:v>532.02128699999946</c:v>
                </c:pt>
                <c:pt idx="653">
                  <c:v>532.02555899999948</c:v>
                </c:pt>
                <c:pt idx="654">
                  <c:v>532.02977100000055</c:v>
                </c:pt>
                <c:pt idx="655">
                  <c:v>532.034043</c:v>
                </c:pt>
                <c:pt idx="656">
                  <c:v>532.03831500000001</c:v>
                </c:pt>
                <c:pt idx="657">
                  <c:v>532.04252699999756</c:v>
                </c:pt>
                <c:pt idx="658">
                  <c:v>532.04679899999996</c:v>
                </c:pt>
                <c:pt idx="659">
                  <c:v>532.05107199999998</c:v>
                </c:pt>
                <c:pt idx="660">
                  <c:v>532.05528299999946</c:v>
                </c:pt>
                <c:pt idx="661">
                  <c:v>532.05955599999947</c:v>
                </c:pt>
                <c:pt idx="662">
                  <c:v>532.06376699999998</c:v>
                </c:pt>
                <c:pt idx="663">
                  <c:v>532.06804</c:v>
                </c:pt>
                <c:pt idx="664">
                  <c:v>532.07231200000001</c:v>
                </c:pt>
                <c:pt idx="665">
                  <c:v>532.07652299999938</c:v>
                </c:pt>
                <c:pt idx="666">
                  <c:v>532.08079600000053</c:v>
                </c:pt>
                <c:pt idx="667">
                  <c:v>532.08506799999998</c:v>
                </c:pt>
                <c:pt idx="668">
                  <c:v>532.08928000000003</c:v>
                </c:pt>
                <c:pt idx="669">
                  <c:v>532.09355199999993</c:v>
                </c:pt>
                <c:pt idx="670">
                  <c:v>532.09782499999949</c:v>
                </c:pt>
                <c:pt idx="671">
                  <c:v>532.102036</c:v>
                </c:pt>
                <c:pt idx="672">
                  <c:v>532.10630900000001</c:v>
                </c:pt>
                <c:pt idx="673">
                  <c:v>532.11051999999938</c:v>
                </c:pt>
                <c:pt idx="674">
                  <c:v>532.11479200000053</c:v>
                </c:pt>
                <c:pt idx="675">
                  <c:v>532.11906499999998</c:v>
                </c:pt>
                <c:pt idx="676">
                  <c:v>532.12327600000003</c:v>
                </c:pt>
                <c:pt idx="677">
                  <c:v>532.12754899999948</c:v>
                </c:pt>
                <c:pt idx="678">
                  <c:v>532.13182099999949</c:v>
                </c:pt>
                <c:pt idx="679">
                  <c:v>532.136033</c:v>
                </c:pt>
                <c:pt idx="680">
                  <c:v>532.14030500000001</c:v>
                </c:pt>
                <c:pt idx="681">
                  <c:v>532.14457800000002</c:v>
                </c:pt>
                <c:pt idx="682">
                  <c:v>532.14878900000053</c:v>
                </c:pt>
                <c:pt idx="683">
                  <c:v>532.15306199999998</c:v>
                </c:pt>
                <c:pt idx="684">
                  <c:v>532.15733399999999</c:v>
                </c:pt>
                <c:pt idx="685">
                  <c:v>532.16154499999948</c:v>
                </c:pt>
                <c:pt idx="686">
                  <c:v>532.16581799999949</c:v>
                </c:pt>
                <c:pt idx="687">
                  <c:v>532.17009000000053</c:v>
                </c:pt>
                <c:pt idx="688">
                  <c:v>532.17430200000183</c:v>
                </c:pt>
                <c:pt idx="689">
                  <c:v>532.17857400000184</c:v>
                </c:pt>
                <c:pt idx="690">
                  <c:v>532.18284700000004</c:v>
                </c:pt>
                <c:pt idx="691">
                  <c:v>532.18705799999998</c:v>
                </c:pt>
                <c:pt idx="692">
                  <c:v>532.19133100000158</c:v>
                </c:pt>
                <c:pt idx="693">
                  <c:v>532.19560300000001</c:v>
                </c:pt>
                <c:pt idx="694">
                  <c:v>532.19981399999995</c:v>
                </c:pt>
                <c:pt idx="695">
                  <c:v>532.20408700000053</c:v>
                </c:pt>
                <c:pt idx="696">
                  <c:v>532.20835900000054</c:v>
                </c:pt>
                <c:pt idx="697">
                  <c:v>532.21257100000003</c:v>
                </c:pt>
                <c:pt idx="698">
                  <c:v>532.21684300000004</c:v>
                </c:pt>
                <c:pt idx="699">
                  <c:v>532.22111599999948</c:v>
                </c:pt>
                <c:pt idx="700">
                  <c:v>532.22532699999999</c:v>
                </c:pt>
                <c:pt idx="701">
                  <c:v>532.2296</c:v>
                </c:pt>
                <c:pt idx="702">
                  <c:v>532.23387200000184</c:v>
                </c:pt>
                <c:pt idx="703">
                  <c:v>532.23808300000053</c:v>
                </c:pt>
                <c:pt idx="704">
                  <c:v>532.24235599999997</c:v>
                </c:pt>
                <c:pt idx="705">
                  <c:v>532.24662799999817</c:v>
                </c:pt>
                <c:pt idx="706">
                  <c:v>532.25084000000004</c:v>
                </c:pt>
                <c:pt idx="707">
                  <c:v>532.25511199999949</c:v>
                </c:pt>
                <c:pt idx="708">
                  <c:v>532.25938499999995</c:v>
                </c:pt>
                <c:pt idx="709">
                  <c:v>532.26359600000001</c:v>
                </c:pt>
                <c:pt idx="710">
                  <c:v>532.26786899999843</c:v>
                </c:pt>
                <c:pt idx="711">
                  <c:v>532.27214100000003</c:v>
                </c:pt>
                <c:pt idx="712">
                  <c:v>532.27641399999993</c:v>
                </c:pt>
                <c:pt idx="713">
                  <c:v>532.28062499999999</c:v>
                </c:pt>
                <c:pt idx="714">
                  <c:v>532.28489700000171</c:v>
                </c:pt>
                <c:pt idx="715">
                  <c:v>532.28917000000183</c:v>
                </c:pt>
                <c:pt idx="716">
                  <c:v>532.29338100000234</c:v>
                </c:pt>
                <c:pt idx="717">
                  <c:v>532.29765399999997</c:v>
                </c:pt>
                <c:pt idx="718">
                  <c:v>532.30192599999805</c:v>
                </c:pt>
                <c:pt idx="719">
                  <c:v>532.30613799999946</c:v>
                </c:pt>
                <c:pt idx="720">
                  <c:v>532.31040999999948</c:v>
                </c:pt>
                <c:pt idx="721">
                  <c:v>532.31468299999949</c:v>
                </c:pt>
                <c:pt idx="722">
                  <c:v>532.318894</c:v>
                </c:pt>
                <c:pt idx="723">
                  <c:v>532.32316699999842</c:v>
                </c:pt>
                <c:pt idx="724">
                  <c:v>532.32743899999946</c:v>
                </c:pt>
                <c:pt idx="725">
                  <c:v>532.33171099999947</c:v>
                </c:pt>
                <c:pt idx="726">
                  <c:v>532.33592299999805</c:v>
                </c:pt>
                <c:pt idx="727">
                  <c:v>532.34019499999818</c:v>
                </c:pt>
                <c:pt idx="728">
                  <c:v>532.3444679999983</c:v>
                </c:pt>
                <c:pt idx="729">
                  <c:v>532.34867899999949</c:v>
                </c:pt>
                <c:pt idx="730">
                  <c:v>532.35295199999769</c:v>
                </c:pt>
                <c:pt idx="731">
                  <c:v>532.35722399999679</c:v>
                </c:pt>
                <c:pt idx="732">
                  <c:v>532.36149699999817</c:v>
                </c:pt>
                <c:pt idx="733">
                  <c:v>532.36570799999947</c:v>
                </c:pt>
                <c:pt idx="734">
                  <c:v>532.36997999999949</c:v>
                </c:pt>
                <c:pt idx="735">
                  <c:v>532.37425299999938</c:v>
                </c:pt>
                <c:pt idx="736">
                  <c:v>532.37846400000001</c:v>
                </c:pt>
                <c:pt idx="737">
                  <c:v>532.38273700000002</c:v>
                </c:pt>
                <c:pt idx="738">
                  <c:v>532.38700899999947</c:v>
                </c:pt>
                <c:pt idx="739">
                  <c:v>532.39128199999948</c:v>
                </c:pt>
                <c:pt idx="740">
                  <c:v>532.39549299999999</c:v>
                </c:pt>
                <c:pt idx="741">
                  <c:v>532.399766</c:v>
                </c:pt>
                <c:pt idx="742">
                  <c:v>532.40403800000001</c:v>
                </c:pt>
                <c:pt idx="743">
                  <c:v>532.40824999999938</c:v>
                </c:pt>
                <c:pt idx="744">
                  <c:v>532.41252199999792</c:v>
                </c:pt>
                <c:pt idx="745">
                  <c:v>532.41679399999998</c:v>
                </c:pt>
                <c:pt idx="746">
                  <c:v>532.42106699999817</c:v>
                </c:pt>
                <c:pt idx="747">
                  <c:v>532.42527799999948</c:v>
                </c:pt>
                <c:pt idx="748">
                  <c:v>532.42955099999949</c:v>
                </c:pt>
                <c:pt idx="749">
                  <c:v>532.43382299999996</c:v>
                </c:pt>
                <c:pt idx="750">
                  <c:v>532.43809599999997</c:v>
                </c:pt>
                <c:pt idx="751">
                  <c:v>532.44230699999946</c:v>
                </c:pt>
                <c:pt idx="752">
                  <c:v>532.44657999999947</c:v>
                </c:pt>
                <c:pt idx="753">
                  <c:v>532.45085199999949</c:v>
                </c:pt>
                <c:pt idx="754">
                  <c:v>532.45506299999818</c:v>
                </c:pt>
                <c:pt idx="755">
                  <c:v>532.45933600000001</c:v>
                </c:pt>
                <c:pt idx="756">
                  <c:v>532.46360799999854</c:v>
                </c:pt>
                <c:pt idx="757">
                  <c:v>532.46788099999947</c:v>
                </c:pt>
                <c:pt idx="758">
                  <c:v>532.47209199999998</c:v>
                </c:pt>
                <c:pt idx="759">
                  <c:v>532.47636499999999</c:v>
                </c:pt>
                <c:pt idx="760">
                  <c:v>532.480637</c:v>
                </c:pt>
                <c:pt idx="761">
                  <c:v>532.48491000000001</c:v>
                </c:pt>
                <c:pt idx="762">
                  <c:v>532.48912099999939</c:v>
                </c:pt>
                <c:pt idx="763">
                  <c:v>532.49339400000054</c:v>
                </c:pt>
                <c:pt idx="764">
                  <c:v>532.49766599999805</c:v>
                </c:pt>
                <c:pt idx="765">
                  <c:v>532.501938</c:v>
                </c:pt>
                <c:pt idx="766">
                  <c:v>532.50614999999948</c:v>
                </c:pt>
                <c:pt idx="767">
                  <c:v>532.51042199999949</c:v>
                </c:pt>
                <c:pt idx="768">
                  <c:v>532.51469499999996</c:v>
                </c:pt>
                <c:pt idx="769">
                  <c:v>532.51896699999998</c:v>
                </c:pt>
                <c:pt idx="770">
                  <c:v>532.52317900000003</c:v>
                </c:pt>
                <c:pt idx="771">
                  <c:v>532.52745099999947</c:v>
                </c:pt>
                <c:pt idx="772">
                  <c:v>532.53172399999949</c:v>
                </c:pt>
                <c:pt idx="773">
                  <c:v>532.53599599999939</c:v>
                </c:pt>
                <c:pt idx="774">
                  <c:v>532.5402079999983</c:v>
                </c:pt>
                <c:pt idx="775">
                  <c:v>532.54448000000002</c:v>
                </c:pt>
                <c:pt idx="776">
                  <c:v>532.54875200000004</c:v>
                </c:pt>
                <c:pt idx="777">
                  <c:v>532.55302499999948</c:v>
                </c:pt>
                <c:pt idx="778">
                  <c:v>532.55723599999817</c:v>
                </c:pt>
                <c:pt idx="779">
                  <c:v>532.56150899999818</c:v>
                </c:pt>
                <c:pt idx="780">
                  <c:v>532.56578100000002</c:v>
                </c:pt>
                <c:pt idx="781">
                  <c:v>532.57005400000003</c:v>
                </c:pt>
                <c:pt idx="782">
                  <c:v>532.57432600000004</c:v>
                </c:pt>
                <c:pt idx="783">
                  <c:v>532.57853800000055</c:v>
                </c:pt>
                <c:pt idx="784">
                  <c:v>532.58280999999999</c:v>
                </c:pt>
                <c:pt idx="785">
                  <c:v>532.58708300000001</c:v>
                </c:pt>
                <c:pt idx="786">
                  <c:v>532.59135500000002</c:v>
                </c:pt>
                <c:pt idx="787">
                  <c:v>532.59556599999996</c:v>
                </c:pt>
                <c:pt idx="788">
                  <c:v>532.59983900000054</c:v>
                </c:pt>
                <c:pt idx="789">
                  <c:v>532.60411099999999</c:v>
                </c:pt>
                <c:pt idx="790">
                  <c:v>532.60838400000171</c:v>
                </c:pt>
                <c:pt idx="791">
                  <c:v>532.61259499999949</c:v>
                </c:pt>
                <c:pt idx="792">
                  <c:v>532.61686799999939</c:v>
                </c:pt>
                <c:pt idx="793">
                  <c:v>532.62113999999997</c:v>
                </c:pt>
                <c:pt idx="794">
                  <c:v>532.62541299999998</c:v>
                </c:pt>
                <c:pt idx="795">
                  <c:v>532.62968499999999</c:v>
                </c:pt>
                <c:pt idx="796">
                  <c:v>532.63389599999994</c:v>
                </c:pt>
                <c:pt idx="797">
                  <c:v>532.63816899999949</c:v>
                </c:pt>
                <c:pt idx="798">
                  <c:v>532.64244099999996</c:v>
                </c:pt>
                <c:pt idx="799">
                  <c:v>532.64671399999997</c:v>
                </c:pt>
                <c:pt idx="800">
                  <c:v>532.65098599999999</c:v>
                </c:pt>
                <c:pt idx="801">
                  <c:v>532.65519799999947</c:v>
                </c:pt>
                <c:pt idx="802">
                  <c:v>532.65946999999949</c:v>
                </c:pt>
                <c:pt idx="803">
                  <c:v>532.66374299999995</c:v>
                </c:pt>
                <c:pt idx="804">
                  <c:v>532.66801499999997</c:v>
                </c:pt>
                <c:pt idx="805">
                  <c:v>532.67222699999854</c:v>
                </c:pt>
                <c:pt idx="806">
                  <c:v>532.67649900000004</c:v>
                </c:pt>
                <c:pt idx="807">
                  <c:v>532.68077100000221</c:v>
                </c:pt>
                <c:pt idx="808">
                  <c:v>532.68504399999995</c:v>
                </c:pt>
                <c:pt idx="809">
                  <c:v>532.68931600000053</c:v>
                </c:pt>
                <c:pt idx="810">
                  <c:v>532.69352800000001</c:v>
                </c:pt>
                <c:pt idx="811">
                  <c:v>532.69780000000003</c:v>
                </c:pt>
                <c:pt idx="812">
                  <c:v>532.70207300000004</c:v>
                </c:pt>
                <c:pt idx="813">
                  <c:v>532.70634499999994</c:v>
                </c:pt>
                <c:pt idx="814">
                  <c:v>532.71061799999939</c:v>
                </c:pt>
                <c:pt idx="815">
                  <c:v>532.71482900000001</c:v>
                </c:pt>
                <c:pt idx="816">
                  <c:v>532.71910200000002</c:v>
                </c:pt>
                <c:pt idx="817">
                  <c:v>532.72337400000197</c:v>
                </c:pt>
                <c:pt idx="818">
                  <c:v>532.72764599999948</c:v>
                </c:pt>
                <c:pt idx="819">
                  <c:v>532.73191899999949</c:v>
                </c:pt>
                <c:pt idx="820">
                  <c:v>532.73619099999996</c:v>
                </c:pt>
                <c:pt idx="821">
                  <c:v>532.74040300000001</c:v>
                </c:pt>
                <c:pt idx="822">
                  <c:v>532.74467500000003</c:v>
                </c:pt>
                <c:pt idx="823">
                  <c:v>532.74894800000004</c:v>
                </c:pt>
                <c:pt idx="824">
                  <c:v>532.75321999999949</c:v>
                </c:pt>
                <c:pt idx="825">
                  <c:v>532.75749299999939</c:v>
                </c:pt>
                <c:pt idx="826">
                  <c:v>532.76170400000001</c:v>
                </c:pt>
                <c:pt idx="827">
                  <c:v>532.76597700000002</c:v>
                </c:pt>
              </c:numCache>
            </c:numRef>
          </c:xVal>
          <c:yVal>
            <c:numRef>
              <c:f>Sheet1!$C$5:$C$832</c:f>
              <c:numCache>
                <c:formatCode>General</c:formatCode>
                <c:ptCount val="828"/>
                <c:pt idx="0">
                  <c:v>0.16936000000000009</c:v>
                </c:pt>
                <c:pt idx="1">
                  <c:v>0.17111799999999999</c:v>
                </c:pt>
                <c:pt idx="2">
                  <c:v>0.16948200000000024</c:v>
                </c:pt>
                <c:pt idx="3">
                  <c:v>0.16845700000000041</c:v>
                </c:pt>
                <c:pt idx="4">
                  <c:v>0.18059100000000039</c:v>
                </c:pt>
                <c:pt idx="5">
                  <c:v>0.15974100000000063</c:v>
                </c:pt>
                <c:pt idx="6">
                  <c:v>0.16484400000000021</c:v>
                </c:pt>
                <c:pt idx="7">
                  <c:v>0.17316899999999999</c:v>
                </c:pt>
                <c:pt idx="8">
                  <c:v>0.16279300000000024</c:v>
                </c:pt>
                <c:pt idx="9">
                  <c:v>0.15437000000000001</c:v>
                </c:pt>
                <c:pt idx="10">
                  <c:v>0.16665000000000005</c:v>
                </c:pt>
                <c:pt idx="11">
                  <c:v>0.15727500000000036</c:v>
                </c:pt>
                <c:pt idx="12">
                  <c:v>0.16652800000000006</c:v>
                </c:pt>
                <c:pt idx="13">
                  <c:v>0.15092800000000045</c:v>
                </c:pt>
                <c:pt idx="14">
                  <c:v>0.17172899999999999</c:v>
                </c:pt>
                <c:pt idx="15">
                  <c:v>0.16447800000000021</c:v>
                </c:pt>
                <c:pt idx="16">
                  <c:v>0.19143100000000021</c:v>
                </c:pt>
                <c:pt idx="17">
                  <c:v>0.19440900000000041</c:v>
                </c:pt>
                <c:pt idx="18">
                  <c:v>0.21291500000000058</c:v>
                </c:pt>
                <c:pt idx="19">
                  <c:v>0.21555199999999999</c:v>
                </c:pt>
                <c:pt idx="20">
                  <c:v>0.23002900000000001</c:v>
                </c:pt>
                <c:pt idx="21">
                  <c:v>0.22878400000000021</c:v>
                </c:pt>
                <c:pt idx="22">
                  <c:v>0.235571</c:v>
                </c:pt>
                <c:pt idx="23">
                  <c:v>0.236377</c:v>
                </c:pt>
                <c:pt idx="24">
                  <c:v>0.23630399999999999</c:v>
                </c:pt>
                <c:pt idx="25">
                  <c:v>0.24250500000000036</c:v>
                </c:pt>
                <c:pt idx="26">
                  <c:v>0.24455600000000036</c:v>
                </c:pt>
                <c:pt idx="27">
                  <c:v>0.24328600000000039</c:v>
                </c:pt>
                <c:pt idx="28">
                  <c:v>0.24550800000000042</c:v>
                </c:pt>
                <c:pt idx="29">
                  <c:v>0.24526400000000051</c:v>
                </c:pt>
                <c:pt idx="30">
                  <c:v>0.24377399999999999</c:v>
                </c:pt>
                <c:pt idx="31">
                  <c:v>0.23857400000000001</c:v>
                </c:pt>
                <c:pt idx="32">
                  <c:v>0.23649900000000049</c:v>
                </c:pt>
                <c:pt idx="33">
                  <c:v>0.23686499999999999</c:v>
                </c:pt>
                <c:pt idx="34">
                  <c:v>0.23366700000000001</c:v>
                </c:pt>
                <c:pt idx="35">
                  <c:v>0.22902800000000006</c:v>
                </c:pt>
                <c:pt idx="36">
                  <c:v>0.22617199999999987</c:v>
                </c:pt>
                <c:pt idx="37">
                  <c:v>0.21184100000000039</c:v>
                </c:pt>
                <c:pt idx="38">
                  <c:v>0.19758300000000006</c:v>
                </c:pt>
                <c:pt idx="39">
                  <c:v>0.18396000000000051</c:v>
                </c:pt>
                <c:pt idx="40">
                  <c:v>0.15688500000000036</c:v>
                </c:pt>
                <c:pt idx="41">
                  <c:v>0.14538599999999999</c:v>
                </c:pt>
                <c:pt idx="42">
                  <c:v>0.14248000000000036</c:v>
                </c:pt>
                <c:pt idx="43">
                  <c:v>0.11945799999999983</c:v>
                </c:pt>
                <c:pt idx="44">
                  <c:v>0.10598100000000002</c:v>
                </c:pt>
                <c:pt idx="45">
                  <c:v>9.5166000000000098E-2</c:v>
                </c:pt>
                <c:pt idx="46">
                  <c:v>9.7778000000000004E-2</c:v>
                </c:pt>
                <c:pt idx="47">
                  <c:v>0.10644500000000012</c:v>
                </c:pt>
                <c:pt idx="48">
                  <c:v>9.8267000000000243E-2</c:v>
                </c:pt>
                <c:pt idx="49">
                  <c:v>9.7534000000000246E-2</c:v>
                </c:pt>
                <c:pt idx="50">
                  <c:v>0.13476600000000036</c:v>
                </c:pt>
                <c:pt idx="51">
                  <c:v>0.16755400000000006</c:v>
                </c:pt>
                <c:pt idx="52">
                  <c:v>0.17277799999999999</c:v>
                </c:pt>
                <c:pt idx="53">
                  <c:v>0.19186999999999999</c:v>
                </c:pt>
                <c:pt idx="54">
                  <c:v>0.20156199999999999</c:v>
                </c:pt>
                <c:pt idx="55">
                  <c:v>0.21225600000000039</c:v>
                </c:pt>
                <c:pt idx="56">
                  <c:v>0.21716299999999999</c:v>
                </c:pt>
                <c:pt idx="57">
                  <c:v>0.22385300000000005</c:v>
                </c:pt>
                <c:pt idx="58">
                  <c:v>0.23740200000000039</c:v>
                </c:pt>
                <c:pt idx="59">
                  <c:v>0.23727999999999999</c:v>
                </c:pt>
                <c:pt idx="60">
                  <c:v>0.23974600000000049</c:v>
                </c:pt>
                <c:pt idx="61">
                  <c:v>0.24377399999999999</c:v>
                </c:pt>
                <c:pt idx="62">
                  <c:v>0.24631300000000042</c:v>
                </c:pt>
                <c:pt idx="63">
                  <c:v>0.24240700000000051</c:v>
                </c:pt>
                <c:pt idx="64">
                  <c:v>0.24763199999999999</c:v>
                </c:pt>
                <c:pt idx="65">
                  <c:v>0.24948700000000049</c:v>
                </c:pt>
                <c:pt idx="66">
                  <c:v>0.25229500000000005</c:v>
                </c:pt>
                <c:pt idx="67">
                  <c:v>0.26276900000000003</c:v>
                </c:pt>
                <c:pt idx="68">
                  <c:v>0.25949700000000003</c:v>
                </c:pt>
                <c:pt idx="69">
                  <c:v>0.27182600000000084</c:v>
                </c:pt>
                <c:pt idx="70">
                  <c:v>0.29201700000000008</c:v>
                </c:pt>
                <c:pt idx="71">
                  <c:v>0.297095</c:v>
                </c:pt>
                <c:pt idx="72">
                  <c:v>0.32429200000000002</c:v>
                </c:pt>
                <c:pt idx="73">
                  <c:v>0.33886700000000114</c:v>
                </c:pt>
                <c:pt idx="74">
                  <c:v>0.37663600000000008</c:v>
                </c:pt>
                <c:pt idx="75">
                  <c:v>0.40710400000000002</c:v>
                </c:pt>
                <c:pt idx="76">
                  <c:v>0.44150400000000012</c:v>
                </c:pt>
                <c:pt idx="77">
                  <c:v>0.46311000000000002</c:v>
                </c:pt>
                <c:pt idx="78">
                  <c:v>0.49345700000000031</c:v>
                </c:pt>
                <c:pt idx="79">
                  <c:v>0.51965300000000003</c:v>
                </c:pt>
                <c:pt idx="80">
                  <c:v>0.54130900000000004</c:v>
                </c:pt>
                <c:pt idx="81">
                  <c:v>0.5867920000000002</c:v>
                </c:pt>
                <c:pt idx="82">
                  <c:v>0.63952600000000004</c:v>
                </c:pt>
                <c:pt idx="83">
                  <c:v>0.70717799999999997</c:v>
                </c:pt>
                <c:pt idx="84">
                  <c:v>0.73090800000000156</c:v>
                </c:pt>
                <c:pt idx="85">
                  <c:v>0.78420400000000001</c:v>
                </c:pt>
                <c:pt idx="86">
                  <c:v>0.84416500000000005</c:v>
                </c:pt>
                <c:pt idx="87">
                  <c:v>0.87163100000000193</c:v>
                </c:pt>
                <c:pt idx="88">
                  <c:v>0.90671400000000002</c:v>
                </c:pt>
                <c:pt idx="89">
                  <c:v>0.94772900000000193</c:v>
                </c:pt>
                <c:pt idx="90">
                  <c:v>0.99729000000000001</c:v>
                </c:pt>
                <c:pt idx="91">
                  <c:v>1.0274409999999998</c:v>
                </c:pt>
                <c:pt idx="92">
                  <c:v>1.0568120000000001</c:v>
                </c:pt>
                <c:pt idx="93">
                  <c:v>1.071655</c:v>
                </c:pt>
                <c:pt idx="94">
                  <c:v>1.0668209999999998</c:v>
                </c:pt>
                <c:pt idx="95">
                  <c:v>1.078735</c:v>
                </c:pt>
                <c:pt idx="96">
                  <c:v>1.0777339999999971</c:v>
                </c:pt>
                <c:pt idx="97">
                  <c:v>1.0752199999999998</c:v>
                </c:pt>
                <c:pt idx="98">
                  <c:v>1.0548339999999998</c:v>
                </c:pt>
                <c:pt idx="99">
                  <c:v>1.022119</c:v>
                </c:pt>
                <c:pt idx="100">
                  <c:v>1.0317629999999998</c:v>
                </c:pt>
                <c:pt idx="101">
                  <c:v>0.97839399999999976</c:v>
                </c:pt>
                <c:pt idx="102">
                  <c:v>0.94550800000000002</c:v>
                </c:pt>
                <c:pt idx="103">
                  <c:v>0.91728500000000002</c:v>
                </c:pt>
                <c:pt idx="104">
                  <c:v>0.84184600000000065</c:v>
                </c:pt>
                <c:pt idx="105">
                  <c:v>0.80031699999999806</c:v>
                </c:pt>
                <c:pt idx="106">
                  <c:v>0.75297899999999995</c:v>
                </c:pt>
                <c:pt idx="107">
                  <c:v>0.69233400000000023</c:v>
                </c:pt>
                <c:pt idx="108">
                  <c:v>0.65085400000000193</c:v>
                </c:pt>
                <c:pt idx="109">
                  <c:v>0.55844700000000003</c:v>
                </c:pt>
                <c:pt idx="110">
                  <c:v>0.5122069999999983</c:v>
                </c:pt>
                <c:pt idx="111">
                  <c:v>0.47734400000000032</c:v>
                </c:pt>
                <c:pt idx="112">
                  <c:v>0.43894000000000072</c:v>
                </c:pt>
                <c:pt idx="113">
                  <c:v>0.38183600000000084</c:v>
                </c:pt>
                <c:pt idx="114">
                  <c:v>0.30412600000000084</c:v>
                </c:pt>
                <c:pt idx="115">
                  <c:v>0.27805200000000002</c:v>
                </c:pt>
                <c:pt idx="116">
                  <c:v>0.25144</c:v>
                </c:pt>
                <c:pt idx="117">
                  <c:v>0.24870600000000051</c:v>
                </c:pt>
                <c:pt idx="118">
                  <c:v>0.24421400000000049</c:v>
                </c:pt>
                <c:pt idx="119">
                  <c:v>0.24577599999999999</c:v>
                </c:pt>
                <c:pt idx="120">
                  <c:v>0.24480000000000021</c:v>
                </c:pt>
                <c:pt idx="121">
                  <c:v>0.25161100000000003</c:v>
                </c:pt>
                <c:pt idx="122">
                  <c:v>0.25820299999999996</c:v>
                </c:pt>
                <c:pt idx="123">
                  <c:v>0.28444800000000031</c:v>
                </c:pt>
                <c:pt idx="124">
                  <c:v>0.36018100000000008</c:v>
                </c:pt>
                <c:pt idx="125">
                  <c:v>0.42368200000000078</c:v>
                </c:pt>
                <c:pt idx="126">
                  <c:v>0.48591300000000032</c:v>
                </c:pt>
                <c:pt idx="127">
                  <c:v>0.52168000000000003</c:v>
                </c:pt>
                <c:pt idx="128">
                  <c:v>0.60107400000000144</c:v>
                </c:pt>
                <c:pt idx="129">
                  <c:v>0.6896240000000019</c:v>
                </c:pt>
                <c:pt idx="130">
                  <c:v>0.75017100000000192</c:v>
                </c:pt>
                <c:pt idx="131">
                  <c:v>0.8244869999999983</c:v>
                </c:pt>
                <c:pt idx="132">
                  <c:v>0.91611299999999807</c:v>
                </c:pt>
                <c:pt idx="133">
                  <c:v>0.97443799999999958</c:v>
                </c:pt>
                <c:pt idx="134">
                  <c:v>1.0325199999999999</c:v>
                </c:pt>
                <c:pt idx="135">
                  <c:v>1.0912599999999999</c:v>
                </c:pt>
                <c:pt idx="136">
                  <c:v>1.1849369999999999</c:v>
                </c:pt>
                <c:pt idx="137">
                  <c:v>1.2450679999999998</c:v>
                </c:pt>
                <c:pt idx="138">
                  <c:v>1.316309</c:v>
                </c:pt>
                <c:pt idx="139">
                  <c:v>1.3571289999999998</c:v>
                </c:pt>
                <c:pt idx="140">
                  <c:v>1.3844480000000001</c:v>
                </c:pt>
                <c:pt idx="141">
                  <c:v>1.4329589999999999</c:v>
                </c:pt>
                <c:pt idx="142">
                  <c:v>1.4354739999999968</c:v>
                </c:pt>
                <c:pt idx="143">
                  <c:v>1.4745359999999998</c:v>
                </c:pt>
                <c:pt idx="144">
                  <c:v>1.4196049999999953</c:v>
                </c:pt>
                <c:pt idx="145">
                  <c:v>1.446898999999997</c:v>
                </c:pt>
                <c:pt idx="146">
                  <c:v>1.4153319999999958</c:v>
                </c:pt>
                <c:pt idx="147">
                  <c:v>1.384204</c:v>
                </c:pt>
                <c:pt idx="148">
                  <c:v>1.3462160000000001</c:v>
                </c:pt>
                <c:pt idx="149">
                  <c:v>1.324878</c:v>
                </c:pt>
                <c:pt idx="150">
                  <c:v>1.2789059999999999</c:v>
                </c:pt>
                <c:pt idx="151">
                  <c:v>1.2591059999999998</c:v>
                </c:pt>
                <c:pt idx="152">
                  <c:v>1.2077639999999958</c:v>
                </c:pt>
                <c:pt idx="153">
                  <c:v>1.16394</c:v>
                </c:pt>
                <c:pt idx="154">
                  <c:v>1.1172850000000001</c:v>
                </c:pt>
                <c:pt idx="155">
                  <c:v>1.09541</c:v>
                </c:pt>
                <c:pt idx="156">
                  <c:v>1.069385</c:v>
                </c:pt>
                <c:pt idx="157">
                  <c:v>1.076001</c:v>
                </c:pt>
                <c:pt idx="158">
                  <c:v>1.0778079999999999</c:v>
                </c:pt>
                <c:pt idx="159">
                  <c:v>1.097826999999997</c:v>
                </c:pt>
                <c:pt idx="160">
                  <c:v>1.1105959999999999</c:v>
                </c:pt>
                <c:pt idx="161">
                  <c:v>1.1531009999999999</c:v>
                </c:pt>
                <c:pt idx="162">
                  <c:v>1.21875</c:v>
                </c:pt>
                <c:pt idx="163">
                  <c:v>1.305518</c:v>
                </c:pt>
                <c:pt idx="164">
                  <c:v>1.4208979999999998</c:v>
                </c:pt>
                <c:pt idx="165">
                  <c:v>1.5279789999999998</c:v>
                </c:pt>
                <c:pt idx="166">
                  <c:v>1.6479739999999998</c:v>
                </c:pt>
                <c:pt idx="167">
                  <c:v>1.7808590000000004</c:v>
                </c:pt>
                <c:pt idx="168">
                  <c:v>1.917041</c:v>
                </c:pt>
                <c:pt idx="169">
                  <c:v>2.051196</c:v>
                </c:pt>
                <c:pt idx="170">
                  <c:v>2.2663329999999999</c:v>
                </c:pt>
                <c:pt idx="171">
                  <c:v>2.3642089999999967</c:v>
                </c:pt>
                <c:pt idx="172">
                  <c:v>2.5553469999999967</c:v>
                </c:pt>
                <c:pt idx="173">
                  <c:v>2.7002440000000001</c:v>
                </c:pt>
                <c:pt idx="174">
                  <c:v>2.8561029999999934</c:v>
                </c:pt>
                <c:pt idx="175">
                  <c:v>2.9893070000000002</c:v>
                </c:pt>
                <c:pt idx="176">
                  <c:v>3.1336429999999944</c:v>
                </c:pt>
                <c:pt idx="177">
                  <c:v>3.2509519999999998</c:v>
                </c:pt>
                <c:pt idx="178">
                  <c:v>3.3313719999999987</c:v>
                </c:pt>
                <c:pt idx="179">
                  <c:v>3.4237060000000001</c:v>
                </c:pt>
                <c:pt idx="180">
                  <c:v>3.4514159999999934</c:v>
                </c:pt>
                <c:pt idx="181">
                  <c:v>3.4898679999999977</c:v>
                </c:pt>
                <c:pt idx="182">
                  <c:v>3.5137700000000001</c:v>
                </c:pt>
                <c:pt idx="183">
                  <c:v>3.494971</c:v>
                </c:pt>
                <c:pt idx="184">
                  <c:v>3.4376459999999924</c:v>
                </c:pt>
                <c:pt idx="185">
                  <c:v>3.3639399999999999</c:v>
                </c:pt>
                <c:pt idx="186">
                  <c:v>3.2303959999999998</c:v>
                </c:pt>
                <c:pt idx="187">
                  <c:v>3.114795</c:v>
                </c:pt>
                <c:pt idx="188">
                  <c:v>2.8995599999999939</c:v>
                </c:pt>
                <c:pt idx="189">
                  <c:v>2.7461920000000002</c:v>
                </c:pt>
                <c:pt idx="190">
                  <c:v>2.5535890000000001</c:v>
                </c:pt>
                <c:pt idx="191">
                  <c:v>2.317529</c:v>
                </c:pt>
                <c:pt idx="192">
                  <c:v>2.1014649999999997</c:v>
                </c:pt>
                <c:pt idx="193">
                  <c:v>1.872363</c:v>
                </c:pt>
                <c:pt idx="194">
                  <c:v>1.6625239999999999</c:v>
                </c:pt>
                <c:pt idx="195">
                  <c:v>1.4634029999999998</c:v>
                </c:pt>
                <c:pt idx="196">
                  <c:v>1.308789</c:v>
                </c:pt>
                <c:pt idx="197">
                  <c:v>1.1468750000000001</c:v>
                </c:pt>
                <c:pt idx="198">
                  <c:v>1.0634520000000001</c:v>
                </c:pt>
                <c:pt idx="199">
                  <c:v>1.0256349999999967</c:v>
                </c:pt>
                <c:pt idx="200">
                  <c:v>1.0625979999999999</c:v>
                </c:pt>
                <c:pt idx="201">
                  <c:v>1.1516359999999999</c:v>
                </c:pt>
                <c:pt idx="202">
                  <c:v>1.3269289999999998</c:v>
                </c:pt>
                <c:pt idx="203">
                  <c:v>1.571558</c:v>
                </c:pt>
                <c:pt idx="204">
                  <c:v>1.8740480000000028</c:v>
                </c:pt>
                <c:pt idx="205">
                  <c:v>2.3285640000000001</c:v>
                </c:pt>
                <c:pt idx="206">
                  <c:v>2.8559329999999967</c:v>
                </c:pt>
                <c:pt idx="207">
                  <c:v>3.5240719999999999</c:v>
                </c:pt>
                <c:pt idx="208">
                  <c:v>4.2924799999999985</c:v>
                </c:pt>
                <c:pt idx="209">
                  <c:v>5.2258539999999956</c:v>
                </c:pt>
                <c:pt idx="210">
                  <c:v>6.3103030000000002</c:v>
                </c:pt>
                <c:pt idx="211">
                  <c:v>7.4247559999999879</c:v>
                </c:pt>
                <c:pt idx="212">
                  <c:v>8.673388000000001</c:v>
                </c:pt>
                <c:pt idx="213">
                  <c:v>10.085205</c:v>
                </c:pt>
                <c:pt idx="214">
                  <c:v>11.445801000000001</c:v>
                </c:pt>
                <c:pt idx="215">
                  <c:v>13.142334</c:v>
                </c:pt>
                <c:pt idx="216">
                  <c:v>14.853369000000002</c:v>
                </c:pt>
                <c:pt idx="217">
                  <c:v>16.530615000000001</c:v>
                </c:pt>
                <c:pt idx="218">
                  <c:v>18.599658999999999</c:v>
                </c:pt>
                <c:pt idx="219">
                  <c:v>20.524023</c:v>
                </c:pt>
                <c:pt idx="220">
                  <c:v>22.421336999999941</c:v>
                </c:pt>
                <c:pt idx="221">
                  <c:v>24.789111999999989</c:v>
                </c:pt>
                <c:pt idx="222">
                  <c:v>26.792333999999922</c:v>
                </c:pt>
                <c:pt idx="223">
                  <c:v>29.093921999999999</c:v>
                </c:pt>
                <c:pt idx="224">
                  <c:v>31.209765999999988</c:v>
                </c:pt>
                <c:pt idx="225">
                  <c:v>33.650002000000001</c:v>
                </c:pt>
                <c:pt idx="226">
                  <c:v>35.579979000000002</c:v>
                </c:pt>
                <c:pt idx="227">
                  <c:v>37.817847999999891</c:v>
                </c:pt>
                <c:pt idx="228">
                  <c:v>39.973732000000012</c:v>
                </c:pt>
                <c:pt idx="229">
                  <c:v>42.107178000000012</c:v>
                </c:pt>
                <c:pt idx="230">
                  <c:v>44.076904000000006</c:v>
                </c:pt>
                <c:pt idx="231">
                  <c:v>45.960255000000011</c:v>
                </c:pt>
                <c:pt idx="232">
                  <c:v>47.877341999999999</c:v>
                </c:pt>
                <c:pt idx="233">
                  <c:v>49.345093000000006</c:v>
                </c:pt>
                <c:pt idx="234">
                  <c:v>50.719872000000002</c:v>
                </c:pt>
                <c:pt idx="235">
                  <c:v>51.981345999999995</c:v>
                </c:pt>
                <c:pt idx="236">
                  <c:v>52.979663999999993</c:v>
                </c:pt>
                <c:pt idx="237">
                  <c:v>54.205078000000093</c:v>
                </c:pt>
                <c:pt idx="238">
                  <c:v>54.748779000000013</c:v>
                </c:pt>
                <c:pt idx="239">
                  <c:v>55.178566000000011</c:v>
                </c:pt>
                <c:pt idx="240">
                  <c:v>55.485962000000001</c:v>
                </c:pt>
                <c:pt idx="241">
                  <c:v>55.657447999999995</c:v>
                </c:pt>
                <c:pt idx="242">
                  <c:v>55.677589000000005</c:v>
                </c:pt>
                <c:pt idx="243">
                  <c:v>55.060131000000013</c:v>
                </c:pt>
                <c:pt idx="244">
                  <c:v>54.649830000000001</c:v>
                </c:pt>
                <c:pt idx="245">
                  <c:v>54.054248999999999</c:v>
                </c:pt>
                <c:pt idx="246">
                  <c:v>53.416309000000005</c:v>
                </c:pt>
                <c:pt idx="247">
                  <c:v>52.326611</c:v>
                </c:pt>
                <c:pt idx="248">
                  <c:v>51.135231000000012</c:v>
                </c:pt>
                <c:pt idx="249">
                  <c:v>49.421925000000002</c:v>
                </c:pt>
                <c:pt idx="250">
                  <c:v>47.749878000000002</c:v>
                </c:pt>
                <c:pt idx="251">
                  <c:v>45.772484000000006</c:v>
                </c:pt>
                <c:pt idx="252">
                  <c:v>43.644997000000004</c:v>
                </c:pt>
                <c:pt idx="253">
                  <c:v>41.514160000000004</c:v>
                </c:pt>
                <c:pt idx="254">
                  <c:v>39.365795000000013</c:v>
                </c:pt>
                <c:pt idx="255">
                  <c:v>36.963501000000001</c:v>
                </c:pt>
                <c:pt idx="256">
                  <c:v>34.394531000000001</c:v>
                </c:pt>
                <c:pt idx="257">
                  <c:v>32.072826000000006</c:v>
                </c:pt>
                <c:pt idx="258">
                  <c:v>29.83042</c:v>
                </c:pt>
                <c:pt idx="259">
                  <c:v>27.41328</c:v>
                </c:pt>
                <c:pt idx="260">
                  <c:v>25.235571</c:v>
                </c:pt>
                <c:pt idx="261">
                  <c:v>22.970555999999988</c:v>
                </c:pt>
                <c:pt idx="262">
                  <c:v>20.906640999999926</c:v>
                </c:pt>
                <c:pt idx="263">
                  <c:v>18.867578999999999</c:v>
                </c:pt>
                <c:pt idx="264">
                  <c:v>17.016186000000001</c:v>
                </c:pt>
                <c:pt idx="265">
                  <c:v>15.063086000000027</c:v>
                </c:pt>
                <c:pt idx="266">
                  <c:v>13.472730000000029</c:v>
                </c:pt>
                <c:pt idx="267">
                  <c:v>11.737451999999999</c:v>
                </c:pt>
                <c:pt idx="268">
                  <c:v>10.331347000000001</c:v>
                </c:pt>
                <c:pt idx="269">
                  <c:v>8.6680659999999996</c:v>
                </c:pt>
                <c:pt idx="270">
                  <c:v>7.293139</c:v>
                </c:pt>
                <c:pt idx="271">
                  <c:v>5.937036</c:v>
                </c:pt>
                <c:pt idx="272">
                  <c:v>4.8673579999999861</c:v>
                </c:pt>
                <c:pt idx="273">
                  <c:v>3.9297360000000001</c:v>
                </c:pt>
                <c:pt idx="274">
                  <c:v>3.1301999999999999</c:v>
                </c:pt>
                <c:pt idx="275">
                  <c:v>2.4208499999999944</c:v>
                </c:pt>
                <c:pt idx="276">
                  <c:v>1.90022</c:v>
                </c:pt>
                <c:pt idx="277">
                  <c:v>1.4522709999999999</c:v>
                </c:pt>
                <c:pt idx="278">
                  <c:v>1.1393309999999999</c:v>
                </c:pt>
                <c:pt idx="279">
                  <c:v>0.93591299999999855</c:v>
                </c:pt>
                <c:pt idx="280">
                  <c:v>0.83210499999999998</c:v>
                </c:pt>
                <c:pt idx="281">
                  <c:v>0.80932599999999999</c:v>
                </c:pt>
                <c:pt idx="282">
                  <c:v>0.86843300000000001</c:v>
                </c:pt>
                <c:pt idx="283">
                  <c:v>0.98124999999999996</c:v>
                </c:pt>
                <c:pt idx="284">
                  <c:v>1.1320070000000031</c:v>
                </c:pt>
                <c:pt idx="285">
                  <c:v>1.372314</c:v>
                </c:pt>
                <c:pt idx="286">
                  <c:v>1.6042239999999999</c:v>
                </c:pt>
                <c:pt idx="287">
                  <c:v>1.860913</c:v>
                </c:pt>
                <c:pt idx="288">
                  <c:v>2.140479</c:v>
                </c:pt>
                <c:pt idx="289">
                  <c:v>2.4257810000000002</c:v>
                </c:pt>
                <c:pt idx="290">
                  <c:v>2.7019289999999998</c:v>
                </c:pt>
                <c:pt idx="291">
                  <c:v>2.9492919999999998</c:v>
                </c:pt>
                <c:pt idx="292">
                  <c:v>3.2159909999999998</c:v>
                </c:pt>
                <c:pt idx="293">
                  <c:v>3.4555179999999988</c:v>
                </c:pt>
                <c:pt idx="294">
                  <c:v>3.6098879999999998</c:v>
                </c:pt>
                <c:pt idx="295">
                  <c:v>3.804541</c:v>
                </c:pt>
                <c:pt idx="296">
                  <c:v>3.9819339999999999</c:v>
                </c:pt>
                <c:pt idx="297">
                  <c:v>4.042504999999986</c:v>
                </c:pt>
                <c:pt idx="298">
                  <c:v>4.0880609999999997</c:v>
                </c:pt>
                <c:pt idx="299">
                  <c:v>4.144921999999986</c:v>
                </c:pt>
                <c:pt idx="300">
                  <c:v>4.1419680000000003</c:v>
                </c:pt>
                <c:pt idx="301">
                  <c:v>4.1412110000000002</c:v>
                </c:pt>
                <c:pt idx="302">
                  <c:v>4.0813969999999999</c:v>
                </c:pt>
                <c:pt idx="303">
                  <c:v>3.9569819999999987</c:v>
                </c:pt>
                <c:pt idx="304">
                  <c:v>3.8451659999999968</c:v>
                </c:pt>
                <c:pt idx="305">
                  <c:v>3.7237790000000057</c:v>
                </c:pt>
                <c:pt idx="306">
                  <c:v>3.5589840000000001</c:v>
                </c:pt>
                <c:pt idx="307">
                  <c:v>3.3456299999999977</c:v>
                </c:pt>
                <c:pt idx="308">
                  <c:v>3.1906499999999967</c:v>
                </c:pt>
                <c:pt idx="309">
                  <c:v>2.9714839999999967</c:v>
                </c:pt>
                <c:pt idx="310">
                  <c:v>2.7831540000000072</c:v>
                </c:pt>
                <c:pt idx="311">
                  <c:v>2.5306149999999987</c:v>
                </c:pt>
                <c:pt idx="312">
                  <c:v>2.2979980000000002</c:v>
                </c:pt>
                <c:pt idx="313">
                  <c:v>2.0858889999999977</c:v>
                </c:pt>
                <c:pt idx="314">
                  <c:v>1.8676029999999999</c:v>
                </c:pt>
                <c:pt idx="315">
                  <c:v>1.675098</c:v>
                </c:pt>
                <c:pt idx="316">
                  <c:v>1.4727289999999971</c:v>
                </c:pt>
                <c:pt idx="317">
                  <c:v>1.303418</c:v>
                </c:pt>
                <c:pt idx="318">
                  <c:v>1.164868</c:v>
                </c:pt>
                <c:pt idx="319">
                  <c:v>1.0323239999999998</c:v>
                </c:pt>
                <c:pt idx="320">
                  <c:v>0.95651900000000001</c:v>
                </c:pt>
                <c:pt idx="321">
                  <c:v>0.89357900000000023</c:v>
                </c:pt>
                <c:pt idx="322">
                  <c:v>0.81972699999999998</c:v>
                </c:pt>
                <c:pt idx="323">
                  <c:v>0.80739700000000003</c:v>
                </c:pt>
                <c:pt idx="324">
                  <c:v>0.77048299999999958</c:v>
                </c:pt>
                <c:pt idx="325">
                  <c:v>0.8055909999999995</c:v>
                </c:pt>
                <c:pt idx="326">
                  <c:v>0.80029300000000003</c:v>
                </c:pt>
                <c:pt idx="327">
                  <c:v>0.81894500000000192</c:v>
                </c:pt>
                <c:pt idx="328">
                  <c:v>0.85554200000000002</c:v>
                </c:pt>
                <c:pt idx="329">
                  <c:v>0.89753399999999817</c:v>
                </c:pt>
                <c:pt idx="330">
                  <c:v>0.93359400000000003</c:v>
                </c:pt>
                <c:pt idx="331">
                  <c:v>0.99414100000000005</c:v>
                </c:pt>
                <c:pt idx="332">
                  <c:v>1.032227</c:v>
                </c:pt>
                <c:pt idx="333">
                  <c:v>1.0805659999999999</c:v>
                </c:pt>
                <c:pt idx="334">
                  <c:v>1.141138</c:v>
                </c:pt>
                <c:pt idx="335">
                  <c:v>1.1840820000000043</c:v>
                </c:pt>
                <c:pt idx="336">
                  <c:v>1.2337649999999953</c:v>
                </c:pt>
                <c:pt idx="337">
                  <c:v>1.2701899999999999</c:v>
                </c:pt>
                <c:pt idx="338">
                  <c:v>1.250732</c:v>
                </c:pt>
                <c:pt idx="339">
                  <c:v>1.2535399999999968</c:v>
                </c:pt>
                <c:pt idx="340">
                  <c:v>1.2639649999999953</c:v>
                </c:pt>
                <c:pt idx="341">
                  <c:v>1.243652</c:v>
                </c:pt>
                <c:pt idx="342">
                  <c:v>1.2</c:v>
                </c:pt>
                <c:pt idx="343">
                  <c:v>1.172998</c:v>
                </c:pt>
                <c:pt idx="344">
                  <c:v>1.131885</c:v>
                </c:pt>
                <c:pt idx="345">
                  <c:v>1.059375</c:v>
                </c:pt>
                <c:pt idx="346">
                  <c:v>1.0067629999999999</c:v>
                </c:pt>
                <c:pt idx="347">
                  <c:v>0.97287600000000063</c:v>
                </c:pt>
                <c:pt idx="348">
                  <c:v>0.89504399999999951</c:v>
                </c:pt>
                <c:pt idx="349">
                  <c:v>0.79179699999999997</c:v>
                </c:pt>
                <c:pt idx="350">
                  <c:v>0.73972200000000143</c:v>
                </c:pt>
                <c:pt idx="351">
                  <c:v>0.67221699999999951</c:v>
                </c:pt>
                <c:pt idx="352">
                  <c:v>0.60122100000000156</c:v>
                </c:pt>
                <c:pt idx="353">
                  <c:v>0.51149900000000004</c:v>
                </c:pt>
                <c:pt idx="354">
                  <c:v>0.46696800000000038</c:v>
                </c:pt>
                <c:pt idx="355">
                  <c:v>0.42541500000000032</c:v>
                </c:pt>
                <c:pt idx="356">
                  <c:v>0.3462160000000003</c:v>
                </c:pt>
                <c:pt idx="357">
                  <c:v>0.30161100000000002</c:v>
                </c:pt>
                <c:pt idx="358">
                  <c:v>0.259961</c:v>
                </c:pt>
                <c:pt idx="359">
                  <c:v>0.25632300000000002</c:v>
                </c:pt>
                <c:pt idx="360">
                  <c:v>0.24819300000000036</c:v>
                </c:pt>
                <c:pt idx="361">
                  <c:v>0.24794900000000075</c:v>
                </c:pt>
                <c:pt idx="362">
                  <c:v>0.26052200000000031</c:v>
                </c:pt>
                <c:pt idx="363">
                  <c:v>0.2579590000000001</c:v>
                </c:pt>
                <c:pt idx="364">
                  <c:v>0.26132800000000084</c:v>
                </c:pt>
                <c:pt idx="365">
                  <c:v>0.31438000000000138</c:v>
                </c:pt>
                <c:pt idx="366">
                  <c:v>0.36687000000000103</c:v>
                </c:pt>
                <c:pt idx="367">
                  <c:v>0.42524400000000001</c:v>
                </c:pt>
                <c:pt idx="368">
                  <c:v>0.47426800000000002</c:v>
                </c:pt>
                <c:pt idx="369">
                  <c:v>0.50129400000000002</c:v>
                </c:pt>
                <c:pt idx="370">
                  <c:v>0.53947800000000001</c:v>
                </c:pt>
                <c:pt idx="371">
                  <c:v>0.61032699999999951</c:v>
                </c:pt>
                <c:pt idx="372">
                  <c:v>0.67346200000000001</c:v>
                </c:pt>
                <c:pt idx="373">
                  <c:v>0.71848100000000004</c:v>
                </c:pt>
                <c:pt idx="374">
                  <c:v>0.75717800000000168</c:v>
                </c:pt>
                <c:pt idx="375">
                  <c:v>0.82785600000000004</c:v>
                </c:pt>
                <c:pt idx="376">
                  <c:v>0.86342799999999997</c:v>
                </c:pt>
                <c:pt idx="377">
                  <c:v>0.91879900000000192</c:v>
                </c:pt>
                <c:pt idx="378">
                  <c:v>0.96167000000000191</c:v>
                </c:pt>
                <c:pt idx="379">
                  <c:v>0.99487300000000001</c:v>
                </c:pt>
                <c:pt idx="380">
                  <c:v>1.013477</c:v>
                </c:pt>
                <c:pt idx="381">
                  <c:v>1.0498289999999968</c:v>
                </c:pt>
                <c:pt idx="382">
                  <c:v>1.0710689999999998</c:v>
                </c:pt>
                <c:pt idx="383">
                  <c:v>1.0313479999999999</c:v>
                </c:pt>
                <c:pt idx="384">
                  <c:v>1.0325679999999999</c:v>
                </c:pt>
                <c:pt idx="385">
                  <c:v>1.00647</c:v>
                </c:pt>
                <c:pt idx="386">
                  <c:v>0.98496099999999831</c:v>
                </c:pt>
                <c:pt idx="387">
                  <c:v>0.94680200000000003</c:v>
                </c:pt>
                <c:pt idx="388">
                  <c:v>0.8904299999999995</c:v>
                </c:pt>
                <c:pt idx="389">
                  <c:v>0.86398900000000156</c:v>
                </c:pt>
                <c:pt idx="390">
                  <c:v>0.82324200000000003</c:v>
                </c:pt>
                <c:pt idx="391">
                  <c:v>0.77988299999999977</c:v>
                </c:pt>
                <c:pt idx="392">
                  <c:v>0.74055199999999999</c:v>
                </c:pt>
                <c:pt idx="393">
                  <c:v>0.6984859999999995</c:v>
                </c:pt>
                <c:pt idx="394">
                  <c:v>0.64714400000000194</c:v>
                </c:pt>
                <c:pt idx="395">
                  <c:v>0.6152339999999995</c:v>
                </c:pt>
                <c:pt idx="396">
                  <c:v>0.56025400000000003</c:v>
                </c:pt>
                <c:pt idx="397">
                  <c:v>0.53832999999999998</c:v>
                </c:pt>
                <c:pt idx="398">
                  <c:v>0.52209499999999998</c:v>
                </c:pt>
                <c:pt idx="399">
                  <c:v>0.51144999999999996</c:v>
                </c:pt>
                <c:pt idx="400">
                  <c:v>0.49929200000000001</c:v>
                </c:pt>
                <c:pt idx="401">
                  <c:v>0.48081100000000032</c:v>
                </c:pt>
                <c:pt idx="402">
                  <c:v>0.48471700000000001</c:v>
                </c:pt>
                <c:pt idx="403">
                  <c:v>0.48032200000000114</c:v>
                </c:pt>
                <c:pt idx="404">
                  <c:v>0.47666000000000008</c:v>
                </c:pt>
                <c:pt idx="405">
                  <c:v>0.48420400000000002</c:v>
                </c:pt>
                <c:pt idx="406">
                  <c:v>0.47319300000000003</c:v>
                </c:pt>
                <c:pt idx="407">
                  <c:v>0.48037100000000038</c:v>
                </c:pt>
                <c:pt idx="408">
                  <c:v>0.4747070000000001</c:v>
                </c:pt>
                <c:pt idx="409">
                  <c:v>0.48271500000000001</c:v>
                </c:pt>
                <c:pt idx="410">
                  <c:v>0.47961400000000032</c:v>
                </c:pt>
                <c:pt idx="411">
                  <c:v>0.49736300000000072</c:v>
                </c:pt>
                <c:pt idx="412">
                  <c:v>0.5152339999999983</c:v>
                </c:pt>
                <c:pt idx="413">
                  <c:v>0.51252399999999831</c:v>
                </c:pt>
                <c:pt idx="414">
                  <c:v>0.51862799999999998</c:v>
                </c:pt>
                <c:pt idx="415">
                  <c:v>0.51879900000000156</c:v>
                </c:pt>
                <c:pt idx="416">
                  <c:v>0.53984399999999999</c:v>
                </c:pt>
                <c:pt idx="417">
                  <c:v>0.53227500000000005</c:v>
                </c:pt>
                <c:pt idx="418">
                  <c:v>0.55285600000000001</c:v>
                </c:pt>
                <c:pt idx="419">
                  <c:v>0.529053</c:v>
                </c:pt>
                <c:pt idx="420">
                  <c:v>0.52060499999999998</c:v>
                </c:pt>
                <c:pt idx="421">
                  <c:v>0.51477099999999998</c:v>
                </c:pt>
                <c:pt idx="422">
                  <c:v>0.50859399999999855</c:v>
                </c:pt>
                <c:pt idx="423">
                  <c:v>0.49357900000000032</c:v>
                </c:pt>
                <c:pt idx="424">
                  <c:v>0.47678200000000032</c:v>
                </c:pt>
                <c:pt idx="425">
                  <c:v>0.44614299999999996</c:v>
                </c:pt>
                <c:pt idx="426">
                  <c:v>0.43095700000000031</c:v>
                </c:pt>
                <c:pt idx="427">
                  <c:v>0.37924800000000031</c:v>
                </c:pt>
                <c:pt idx="428">
                  <c:v>0.32663600000000031</c:v>
                </c:pt>
                <c:pt idx="429">
                  <c:v>0.28579099999999996</c:v>
                </c:pt>
                <c:pt idx="430">
                  <c:v>0.26926300000000003</c:v>
                </c:pt>
                <c:pt idx="431">
                  <c:v>0.25600600000000001</c:v>
                </c:pt>
                <c:pt idx="432">
                  <c:v>0.24585000000000001</c:v>
                </c:pt>
                <c:pt idx="433">
                  <c:v>0.23159199999999999</c:v>
                </c:pt>
                <c:pt idx="434">
                  <c:v>0.234375</c:v>
                </c:pt>
                <c:pt idx="435">
                  <c:v>0.21506300000000042</c:v>
                </c:pt>
                <c:pt idx="436">
                  <c:v>0.19585000000000005</c:v>
                </c:pt>
                <c:pt idx="437">
                  <c:v>0.18886700000000045</c:v>
                </c:pt>
                <c:pt idx="438">
                  <c:v>0.18437500000000001</c:v>
                </c:pt>
                <c:pt idx="439">
                  <c:v>0.20012199999999997</c:v>
                </c:pt>
                <c:pt idx="440">
                  <c:v>0.21191400000000057</c:v>
                </c:pt>
                <c:pt idx="441">
                  <c:v>0.23088400000000001</c:v>
                </c:pt>
                <c:pt idx="442">
                  <c:v>0.23820800000000039</c:v>
                </c:pt>
                <c:pt idx="443">
                  <c:v>0.24377399999999999</c:v>
                </c:pt>
                <c:pt idx="444">
                  <c:v>0.260181</c:v>
                </c:pt>
                <c:pt idx="445">
                  <c:v>0.27607400000000032</c:v>
                </c:pt>
                <c:pt idx="446">
                  <c:v>0.3097410000000001</c:v>
                </c:pt>
                <c:pt idx="447">
                  <c:v>0.35017100000000001</c:v>
                </c:pt>
                <c:pt idx="448">
                  <c:v>0.40935100000000002</c:v>
                </c:pt>
                <c:pt idx="449">
                  <c:v>0.44021000000000016</c:v>
                </c:pt>
                <c:pt idx="450">
                  <c:v>0.478931</c:v>
                </c:pt>
                <c:pt idx="451">
                  <c:v>0.50715299999999808</c:v>
                </c:pt>
                <c:pt idx="452">
                  <c:v>0.52509799999999951</c:v>
                </c:pt>
                <c:pt idx="453">
                  <c:v>0.55043900000000001</c:v>
                </c:pt>
                <c:pt idx="454">
                  <c:v>0.59965800000000025</c:v>
                </c:pt>
                <c:pt idx="455">
                  <c:v>0.63081100000000156</c:v>
                </c:pt>
                <c:pt idx="456">
                  <c:v>0.65249000000000168</c:v>
                </c:pt>
                <c:pt idx="457">
                  <c:v>0.69765600000000061</c:v>
                </c:pt>
                <c:pt idx="458">
                  <c:v>0.70761700000000005</c:v>
                </c:pt>
                <c:pt idx="459">
                  <c:v>0.72038599999999997</c:v>
                </c:pt>
                <c:pt idx="460">
                  <c:v>0.71672400000000192</c:v>
                </c:pt>
                <c:pt idx="461">
                  <c:v>0.70393099999999997</c:v>
                </c:pt>
                <c:pt idx="462">
                  <c:v>0.6900150000000006</c:v>
                </c:pt>
                <c:pt idx="463">
                  <c:v>0.67016600000000004</c:v>
                </c:pt>
                <c:pt idx="464">
                  <c:v>0.65971700000000144</c:v>
                </c:pt>
                <c:pt idx="465">
                  <c:v>0.63525399999999999</c:v>
                </c:pt>
                <c:pt idx="466">
                  <c:v>0.59706999999999877</c:v>
                </c:pt>
                <c:pt idx="467">
                  <c:v>0.58298299999999825</c:v>
                </c:pt>
                <c:pt idx="468">
                  <c:v>0.53151899999999808</c:v>
                </c:pt>
                <c:pt idx="469">
                  <c:v>0.51113299999999806</c:v>
                </c:pt>
                <c:pt idx="470">
                  <c:v>0.49138200000000137</c:v>
                </c:pt>
                <c:pt idx="471">
                  <c:v>0.47729499999999997</c:v>
                </c:pt>
                <c:pt idx="472">
                  <c:v>0.46313499999999996</c:v>
                </c:pt>
                <c:pt idx="473">
                  <c:v>0.44558100000000012</c:v>
                </c:pt>
                <c:pt idx="474">
                  <c:v>0.42358400000000096</c:v>
                </c:pt>
                <c:pt idx="475">
                  <c:v>0.39128400000000096</c:v>
                </c:pt>
                <c:pt idx="476">
                  <c:v>0.37165500000000001</c:v>
                </c:pt>
                <c:pt idx="477">
                  <c:v>0.36167000000000032</c:v>
                </c:pt>
                <c:pt idx="478">
                  <c:v>0.33266600000000096</c:v>
                </c:pt>
                <c:pt idx="479">
                  <c:v>0.33669400000000038</c:v>
                </c:pt>
                <c:pt idx="480">
                  <c:v>0.35131800000000096</c:v>
                </c:pt>
                <c:pt idx="481">
                  <c:v>0.37128900000000031</c:v>
                </c:pt>
                <c:pt idx="482">
                  <c:v>0.37558600000000103</c:v>
                </c:pt>
                <c:pt idx="483">
                  <c:v>0.401953</c:v>
                </c:pt>
                <c:pt idx="484">
                  <c:v>0.419263</c:v>
                </c:pt>
                <c:pt idx="485">
                  <c:v>0.43398400000000104</c:v>
                </c:pt>
                <c:pt idx="486">
                  <c:v>0.46696800000000038</c:v>
                </c:pt>
                <c:pt idx="487">
                  <c:v>0.48054200000000002</c:v>
                </c:pt>
                <c:pt idx="488">
                  <c:v>0.51335399999999831</c:v>
                </c:pt>
                <c:pt idx="489">
                  <c:v>0.52724599999999999</c:v>
                </c:pt>
                <c:pt idx="490">
                  <c:v>0.54113800000000001</c:v>
                </c:pt>
                <c:pt idx="491">
                  <c:v>0.560083</c:v>
                </c:pt>
                <c:pt idx="492">
                  <c:v>0.58522999999999958</c:v>
                </c:pt>
                <c:pt idx="493">
                  <c:v>0.62565900000000219</c:v>
                </c:pt>
                <c:pt idx="494">
                  <c:v>0.64321300000000003</c:v>
                </c:pt>
                <c:pt idx="495">
                  <c:v>0.63000500000000192</c:v>
                </c:pt>
                <c:pt idx="496">
                  <c:v>0.67126500000000155</c:v>
                </c:pt>
                <c:pt idx="497">
                  <c:v>0.66806600000000005</c:v>
                </c:pt>
                <c:pt idx="498">
                  <c:v>0.66206100000000156</c:v>
                </c:pt>
                <c:pt idx="499">
                  <c:v>0.65434600000000065</c:v>
                </c:pt>
                <c:pt idx="500">
                  <c:v>0.62753899999999996</c:v>
                </c:pt>
                <c:pt idx="501">
                  <c:v>0.61423300000000003</c:v>
                </c:pt>
                <c:pt idx="502">
                  <c:v>0.57858900000000002</c:v>
                </c:pt>
                <c:pt idx="503">
                  <c:v>0.55344199999999999</c:v>
                </c:pt>
                <c:pt idx="504">
                  <c:v>0.52207000000000003</c:v>
                </c:pt>
                <c:pt idx="505">
                  <c:v>0.50131799999999793</c:v>
                </c:pt>
                <c:pt idx="506">
                  <c:v>0.4696530000000001</c:v>
                </c:pt>
                <c:pt idx="507">
                  <c:v>0.45612800000000031</c:v>
                </c:pt>
                <c:pt idx="508">
                  <c:v>0.40188000000000096</c:v>
                </c:pt>
                <c:pt idx="509">
                  <c:v>0.34672900000000012</c:v>
                </c:pt>
                <c:pt idx="510">
                  <c:v>0.30471200000000032</c:v>
                </c:pt>
                <c:pt idx="511">
                  <c:v>0.27783200000000002</c:v>
                </c:pt>
                <c:pt idx="512">
                  <c:v>0.26013199999999997</c:v>
                </c:pt>
                <c:pt idx="513">
                  <c:v>0.25087900000000002</c:v>
                </c:pt>
                <c:pt idx="514">
                  <c:v>0.24887699999999999</c:v>
                </c:pt>
                <c:pt idx="515">
                  <c:v>0.24558099999999999</c:v>
                </c:pt>
                <c:pt idx="516">
                  <c:v>0.24094200000000057</c:v>
                </c:pt>
                <c:pt idx="517">
                  <c:v>0.24248000000000039</c:v>
                </c:pt>
                <c:pt idx="518">
                  <c:v>0.24599600000000058</c:v>
                </c:pt>
                <c:pt idx="519">
                  <c:v>0.25473599999999996</c:v>
                </c:pt>
                <c:pt idx="520">
                  <c:v>0.26574699999999996</c:v>
                </c:pt>
                <c:pt idx="521">
                  <c:v>0.2916990000000001</c:v>
                </c:pt>
                <c:pt idx="522">
                  <c:v>0.40341800000000072</c:v>
                </c:pt>
                <c:pt idx="523">
                  <c:v>0.45842300000000002</c:v>
                </c:pt>
                <c:pt idx="524">
                  <c:v>0.52429199999999998</c:v>
                </c:pt>
                <c:pt idx="525">
                  <c:v>0.59311499999999828</c:v>
                </c:pt>
                <c:pt idx="526">
                  <c:v>0.69616699999999865</c:v>
                </c:pt>
                <c:pt idx="527">
                  <c:v>0.77717300000000133</c:v>
                </c:pt>
                <c:pt idx="528">
                  <c:v>0.90083000000000002</c:v>
                </c:pt>
                <c:pt idx="529">
                  <c:v>0.99702100000000005</c:v>
                </c:pt>
                <c:pt idx="530">
                  <c:v>1.107642</c:v>
                </c:pt>
                <c:pt idx="531">
                  <c:v>1.2238279999999968</c:v>
                </c:pt>
                <c:pt idx="532">
                  <c:v>1.3689450000000001</c:v>
                </c:pt>
                <c:pt idx="533">
                  <c:v>1.4687989999999971</c:v>
                </c:pt>
                <c:pt idx="534">
                  <c:v>1.6021480000000001</c:v>
                </c:pt>
                <c:pt idx="535">
                  <c:v>1.7105709999999998</c:v>
                </c:pt>
                <c:pt idx="536">
                  <c:v>1.8355219999999968</c:v>
                </c:pt>
                <c:pt idx="537">
                  <c:v>1.9588130000000001</c:v>
                </c:pt>
                <c:pt idx="538">
                  <c:v>2.023828</c:v>
                </c:pt>
                <c:pt idx="539">
                  <c:v>2.1195309999999998</c:v>
                </c:pt>
                <c:pt idx="540">
                  <c:v>2.2309079999999999</c:v>
                </c:pt>
                <c:pt idx="541">
                  <c:v>2.2733889999999999</c:v>
                </c:pt>
                <c:pt idx="542">
                  <c:v>2.340967</c:v>
                </c:pt>
                <c:pt idx="543">
                  <c:v>2.3669679999999977</c:v>
                </c:pt>
                <c:pt idx="544">
                  <c:v>2.4313959999999977</c:v>
                </c:pt>
                <c:pt idx="545">
                  <c:v>2.4694340000000001</c:v>
                </c:pt>
                <c:pt idx="546">
                  <c:v>2.4695559999999968</c:v>
                </c:pt>
                <c:pt idx="547">
                  <c:v>2.4639160000000002</c:v>
                </c:pt>
                <c:pt idx="548">
                  <c:v>2.439111</c:v>
                </c:pt>
                <c:pt idx="549">
                  <c:v>2.4266599999999934</c:v>
                </c:pt>
                <c:pt idx="550">
                  <c:v>2.3894039999999968</c:v>
                </c:pt>
                <c:pt idx="551">
                  <c:v>2.3809809999999998</c:v>
                </c:pt>
                <c:pt idx="552">
                  <c:v>2.3445800000000001</c:v>
                </c:pt>
                <c:pt idx="553">
                  <c:v>2.2879880000000012</c:v>
                </c:pt>
                <c:pt idx="554">
                  <c:v>2.2374019999999999</c:v>
                </c:pt>
                <c:pt idx="555">
                  <c:v>2.1598879999999987</c:v>
                </c:pt>
                <c:pt idx="556">
                  <c:v>2.0818110000000001</c:v>
                </c:pt>
                <c:pt idx="557">
                  <c:v>1.9980220000000024</c:v>
                </c:pt>
                <c:pt idx="558">
                  <c:v>1.895654</c:v>
                </c:pt>
                <c:pt idx="559">
                  <c:v>1.8262939999999999</c:v>
                </c:pt>
                <c:pt idx="560">
                  <c:v>1.717992999999997</c:v>
                </c:pt>
                <c:pt idx="561">
                  <c:v>1.6127689999999999</c:v>
                </c:pt>
                <c:pt idx="562">
                  <c:v>1.514453</c:v>
                </c:pt>
                <c:pt idx="563">
                  <c:v>1.4178959999999956</c:v>
                </c:pt>
                <c:pt idx="564">
                  <c:v>1.325537</c:v>
                </c:pt>
                <c:pt idx="565">
                  <c:v>1.1908939999999999</c:v>
                </c:pt>
                <c:pt idx="566">
                  <c:v>1.101416</c:v>
                </c:pt>
                <c:pt idx="567">
                  <c:v>1.0209229999999998</c:v>
                </c:pt>
                <c:pt idx="568">
                  <c:v>0.93735299999999855</c:v>
                </c:pt>
                <c:pt idx="569">
                  <c:v>0.83261700000000005</c:v>
                </c:pt>
                <c:pt idx="570">
                  <c:v>0.73793900000000157</c:v>
                </c:pt>
                <c:pt idx="571">
                  <c:v>0.67766100000000218</c:v>
                </c:pt>
                <c:pt idx="572">
                  <c:v>0.59585000000000021</c:v>
                </c:pt>
                <c:pt idx="573">
                  <c:v>0.52793000000000001</c:v>
                </c:pt>
                <c:pt idx="574">
                  <c:v>0.48171400000000031</c:v>
                </c:pt>
                <c:pt idx="575">
                  <c:v>0.44060099999999996</c:v>
                </c:pt>
                <c:pt idx="576">
                  <c:v>0.36674800000000002</c:v>
                </c:pt>
                <c:pt idx="577">
                  <c:v>0.31057100000000032</c:v>
                </c:pt>
                <c:pt idx="578">
                  <c:v>0.26640600000000031</c:v>
                </c:pt>
                <c:pt idx="579">
                  <c:v>0.25212400000000001</c:v>
                </c:pt>
                <c:pt idx="580">
                  <c:v>0.24375000000000024</c:v>
                </c:pt>
                <c:pt idx="581">
                  <c:v>0.23418</c:v>
                </c:pt>
                <c:pt idx="582">
                  <c:v>0.21875000000000039</c:v>
                </c:pt>
                <c:pt idx="583">
                  <c:v>0.19687499999999997</c:v>
                </c:pt>
                <c:pt idx="584">
                  <c:v>0.16972700000000021</c:v>
                </c:pt>
                <c:pt idx="585">
                  <c:v>0.13789100000000001</c:v>
                </c:pt>
                <c:pt idx="586">
                  <c:v>0.105957</c:v>
                </c:pt>
                <c:pt idx="587">
                  <c:v>8.8306000000000204E-2</c:v>
                </c:pt>
                <c:pt idx="588">
                  <c:v>6.9848999999999994E-2</c:v>
                </c:pt>
                <c:pt idx="589">
                  <c:v>6.3501000000000002E-2</c:v>
                </c:pt>
                <c:pt idx="590">
                  <c:v>5.7568000000000084E-2</c:v>
                </c:pt>
                <c:pt idx="591">
                  <c:v>5.2319000000000122E-2</c:v>
                </c:pt>
                <c:pt idx="592">
                  <c:v>5.8740000000000014E-2</c:v>
                </c:pt>
                <c:pt idx="593">
                  <c:v>5.3198000000000023E-2</c:v>
                </c:pt>
                <c:pt idx="594">
                  <c:v>5.4297000000000123E-2</c:v>
                </c:pt>
                <c:pt idx="595">
                  <c:v>4.3529999999999985E-2</c:v>
                </c:pt>
                <c:pt idx="596">
                  <c:v>5.1758000000000033E-2</c:v>
                </c:pt>
                <c:pt idx="597">
                  <c:v>5.9204000000000034E-2</c:v>
                </c:pt>
                <c:pt idx="598">
                  <c:v>5.271000000000018E-2</c:v>
                </c:pt>
                <c:pt idx="599">
                  <c:v>6.6138000000000002E-2</c:v>
                </c:pt>
                <c:pt idx="600">
                  <c:v>6.1157000000000017E-2</c:v>
                </c:pt>
                <c:pt idx="601">
                  <c:v>6.6771999999999998E-2</c:v>
                </c:pt>
                <c:pt idx="602">
                  <c:v>6.1597000000000034E-2</c:v>
                </c:pt>
                <c:pt idx="603">
                  <c:v>6.9945999999999994E-2</c:v>
                </c:pt>
                <c:pt idx="604">
                  <c:v>7.0386000000000198E-2</c:v>
                </c:pt>
                <c:pt idx="605">
                  <c:v>7.3389000000000024E-2</c:v>
                </c:pt>
                <c:pt idx="606">
                  <c:v>8.0786000000000024E-2</c:v>
                </c:pt>
                <c:pt idx="607">
                  <c:v>8.4399000000000043E-2</c:v>
                </c:pt>
                <c:pt idx="608">
                  <c:v>8.7646000000000043E-2</c:v>
                </c:pt>
                <c:pt idx="609">
                  <c:v>8.7085000000000024E-2</c:v>
                </c:pt>
                <c:pt idx="610">
                  <c:v>9.7510000000000097E-2</c:v>
                </c:pt>
                <c:pt idx="611">
                  <c:v>0.10678700000000002</c:v>
                </c:pt>
                <c:pt idx="612">
                  <c:v>0.11818800000000003</c:v>
                </c:pt>
                <c:pt idx="613">
                  <c:v>0.121338</c:v>
                </c:pt>
                <c:pt idx="614">
                  <c:v>0.13447300000000001</c:v>
                </c:pt>
                <c:pt idx="615">
                  <c:v>0.12043500000000018</c:v>
                </c:pt>
                <c:pt idx="616">
                  <c:v>0.12614700000000001</c:v>
                </c:pt>
                <c:pt idx="617">
                  <c:v>0.14052700000000001</c:v>
                </c:pt>
                <c:pt idx="618">
                  <c:v>0.14172399999999999</c:v>
                </c:pt>
                <c:pt idx="619">
                  <c:v>0.13469200000000001</c:v>
                </c:pt>
                <c:pt idx="620">
                  <c:v>0.13981900000000039</c:v>
                </c:pt>
                <c:pt idx="621">
                  <c:v>0.13193400000000036</c:v>
                </c:pt>
                <c:pt idx="622">
                  <c:v>0.135376</c:v>
                </c:pt>
                <c:pt idx="623">
                  <c:v>0.131055</c:v>
                </c:pt>
                <c:pt idx="624">
                  <c:v>0.14072299999999999</c:v>
                </c:pt>
                <c:pt idx="625">
                  <c:v>0.13095699999999999</c:v>
                </c:pt>
                <c:pt idx="626">
                  <c:v>0.14614300000000024</c:v>
                </c:pt>
                <c:pt idx="627">
                  <c:v>0.140601</c:v>
                </c:pt>
                <c:pt idx="628">
                  <c:v>0.14995100000000039</c:v>
                </c:pt>
                <c:pt idx="629">
                  <c:v>0.14863299999999999</c:v>
                </c:pt>
                <c:pt idx="630">
                  <c:v>0.15883800000000045</c:v>
                </c:pt>
                <c:pt idx="631">
                  <c:v>0.13237299999999988</c:v>
                </c:pt>
                <c:pt idx="632">
                  <c:v>0.12531700000000001</c:v>
                </c:pt>
                <c:pt idx="633">
                  <c:v>0.13383800000000001</c:v>
                </c:pt>
                <c:pt idx="634">
                  <c:v>0.13686499999999999</c:v>
                </c:pt>
                <c:pt idx="635">
                  <c:v>0.16525900000000021</c:v>
                </c:pt>
                <c:pt idx="636">
                  <c:v>0.14970700000000045</c:v>
                </c:pt>
                <c:pt idx="637">
                  <c:v>0.15085399999999999</c:v>
                </c:pt>
                <c:pt idx="638">
                  <c:v>0.15759300000000051</c:v>
                </c:pt>
                <c:pt idx="639">
                  <c:v>0.16118199999999988</c:v>
                </c:pt>
                <c:pt idx="640">
                  <c:v>0.18418000000000001</c:v>
                </c:pt>
                <c:pt idx="641">
                  <c:v>0.18879400000000057</c:v>
                </c:pt>
                <c:pt idx="642">
                  <c:v>0.18696300000000057</c:v>
                </c:pt>
                <c:pt idx="643">
                  <c:v>0.20373500000000039</c:v>
                </c:pt>
                <c:pt idx="644">
                  <c:v>0.20856900000000045</c:v>
                </c:pt>
                <c:pt idx="645">
                  <c:v>0.21792000000000039</c:v>
                </c:pt>
                <c:pt idx="646">
                  <c:v>0.22570800000000021</c:v>
                </c:pt>
                <c:pt idx="647">
                  <c:v>0.22751500000000024</c:v>
                </c:pt>
                <c:pt idx="648">
                  <c:v>0.24238299999999999</c:v>
                </c:pt>
                <c:pt idx="649">
                  <c:v>0.23933099999999999</c:v>
                </c:pt>
                <c:pt idx="650">
                  <c:v>0.24111299999999999</c:v>
                </c:pt>
                <c:pt idx="651">
                  <c:v>0.24292000000000036</c:v>
                </c:pt>
                <c:pt idx="652">
                  <c:v>0.24646000000000051</c:v>
                </c:pt>
                <c:pt idx="653">
                  <c:v>0.24475100000000036</c:v>
                </c:pt>
                <c:pt idx="654">
                  <c:v>0.25065899999999997</c:v>
                </c:pt>
                <c:pt idx="655">
                  <c:v>0.24909700000000051</c:v>
                </c:pt>
                <c:pt idx="656">
                  <c:v>0.25068400000000002</c:v>
                </c:pt>
                <c:pt idx="657">
                  <c:v>0.24804700000000057</c:v>
                </c:pt>
                <c:pt idx="658">
                  <c:v>0.24963399999999999</c:v>
                </c:pt>
                <c:pt idx="659">
                  <c:v>0.24831500000000045</c:v>
                </c:pt>
                <c:pt idx="660">
                  <c:v>0.24572800000000039</c:v>
                </c:pt>
                <c:pt idx="661">
                  <c:v>0.24736300000000039</c:v>
                </c:pt>
                <c:pt idx="662">
                  <c:v>0.24257799999999999</c:v>
                </c:pt>
                <c:pt idx="663">
                  <c:v>0.24165</c:v>
                </c:pt>
                <c:pt idx="664">
                  <c:v>0.240674</c:v>
                </c:pt>
                <c:pt idx="665">
                  <c:v>0.23801300000000039</c:v>
                </c:pt>
                <c:pt idx="666">
                  <c:v>0.23151900000000039</c:v>
                </c:pt>
                <c:pt idx="667">
                  <c:v>0.22307099999999988</c:v>
                </c:pt>
                <c:pt idx="668">
                  <c:v>0.21003400000000039</c:v>
                </c:pt>
                <c:pt idx="669">
                  <c:v>0.19753400000000021</c:v>
                </c:pt>
                <c:pt idx="670">
                  <c:v>0.17500000000000004</c:v>
                </c:pt>
                <c:pt idx="671">
                  <c:v>0.16940900000000045</c:v>
                </c:pt>
                <c:pt idx="672">
                  <c:v>0.15305199999999999</c:v>
                </c:pt>
                <c:pt idx="673">
                  <c:v>0.14133299999999999</c:v>
                </c:pt>
                <c:pt idx="674">
                  <c:v>0.13093299999999999</c:v>
                </c:pt>
                <c:pt idx="675">
                  <c:v>0.12878400000000001</c:v>
                </c:pt>
                <c:pt idx="676">
                  <c:v>0.11865199999999998</c:v>
                </c:pt>
                <c:pt idx="677">
                  <c:v>0.1323</c:v>
                </c:pt>
                <c:pt idx="678">
                  <c:v>0.15390600000000051</c:v>
                </c:pt>
                <c:pt idx="679">
                  <c:v>0.17763699999999999</c:v>
                </c:pt>
                <c:pt idx="680">
                  <c:v>0.19111300000000006</c:v>
                </c:pt>
                <c:pt idx="681">
                  <c:v>0.21411100000000036</c:v>
                </c:pt>
                <c:pt idx="682">
                  <c:v>0.21796900000000069</c:v>
                </c:pt>
                <c:pt idx="683">
                  <c:v>0.23837900000000001</c:v>
                </c:pt>
                <c:pt idx="684">
                  <c:v>0.24140600000000045</c:v>
                </c:pt>
                <c:pt idx="685">
                  <c:v>0.25183100000000003</c:v>
                </c:pt>
                <c:pt idx="686">
                  <c:v>0.26035200000000008</c:v>
                </c:pt>
                <c:pt idx="687">
                  <c:v>0.270459</c:v>
                </c:pt>
                <c:pt idx="688">
                  <c:v>0.31452600000000103</c:v>
                </c:pt>
                <c:pt idx="689">
                  <c:v>0.35905800000000032</c:v>
                </c:pt>
                <c:pt idx="690">
                  <c:v>0.38947800000000138</c:v>
                </c:pt>
                <c:pt idx="691">
                  <c:v>0.41460000000000002</c:v>
                </c:pt>
                <c:pt idx="692">
                  <c:v>0.45107400000000031</c:v>
                </c:pt>
                <c:pt idx="693">
                  <c:v>0.46911600000000031</c:v>
                </c:pt>
                <c:pt idx="694">
                  <c:v>0.48432600000000103</c:v>
                </c:pt>
                <c:pt idx="695">
                  <c:v>0.50292999999999999</c:v>
                </c:pt>
                <c:pt idx="696">
                  <c:v>0.51821299999999793</c:v>
                </c:pt>
                <c:pt idx="697">
                  <c:v>0.54262699999999997</c:v>
                </c:pt>
                <c:pt idx="698">
                  <c:v>0.54621599999999959</c:v>
                </c:pt>
                <c:pt idx="699">
                  <c:v>0.54978000000000005</c:v>
                </c:pt>
                <c:pt idx="700">
                  <c:v>0.55966800000000005</c:v>
                </c:pt>
                <c:pt idx="701">
                  <c:v>0.58176299999999825</c:v>
                </c:pt>
                <c:pt idx="702">
                  <c:v>0.56933599999999951</c:v>
                </c:pt>
                <c:pt idx="703">
                  <c:v>0.57941900000000002</c:v>
                </c:pt>
                <c:pt idx="704">
                  <c:v>0.58193399999999829</c:v>
                </c:pt>
                <c:pt idx="705">
                  <c:v>0.58593699999999815</c:v>
                </c:pt>
                <c:pt idx="706">
                  <c:v>0.59238299999999733</c:v>
                </c:pt>
                <c:pt idx="707">
                  <c:v>0.57810099999999998</c:v>
                </c:pt>
                <c:pt idx="708">
                  <c:v>0.55805700000000003</c:v>
                </c:pt>
                <c:pt idx="709">
                  <c:v>0.53530299999999831</c:v>
                </c:pt>
                <c:pt idx="710">
                  <c:v>0.50986299999999807</c:v>
                </c:pt>
                <c:pt idx="711">
                  <c:v>0.49890100000000032</c:v>
                </c:pt>
                <c:pt idx="712">
                  <c:v>0.48977100000000001</c:v>
                </c:pt>
                <c:pt idx="713">
                  <c:v>0.47622100000000001</c:v>
                </c:pt>
                <c:pt idx="714">
                  <c:v>0.45344200000000001</c:v>
                </c:pt>
                <c:pt idx="715">
                  <c:v>0.43740200000000085</c:v>
                </c:pt>
                <c:pt idx="716">
                  <c:v>0.39843700000000032</c:v>
                </c:pt>
                <c:pt idx="717">
                  <c:v>0.38652300000000084</c:v>
                </c:pt>
                <c:pt idx="718">
                  <c:v>0.35810500000000001</c:v>
                </c:pt>
                <c:pt idx="719">
                  <c:v>0.31176800000000032</c:v>
                </c:pt>
                <c:pt idx="720">
                  <c:v>0.31582000000000138</c:v>
                </c:pt>
                <c:pt idx="721">
                  <c:v>0.3006350000000001</c:v>
                </c:pt>
                <c:pt idx="722">
                  <c:v>0.2837650000000001</c:v>
                </c:pt>
                <c:pt idx="723">
                  <c:v>0.27585400000000032</c:v>
                </c:pt>
                <c:pt idx="724">
                  <c:v>0.2754390000000001</c:v>
                </c:pt>
                <c:pt idx="725">
                  <c:v>0.27165500000000004</c:v>
                </c:pt>
                <c:pt idx="726">
                  <c:v>0.26347700000000002</c:v>
                </c:pt>
                <c:pt idx="727">
                  <c:v>0.26523400000000003</c:v>
                </c:pt>
                <c:pt idx="728">
                  <c:v>0.261353</c:v>
                </c:pt>
                <c:pt idx="729">
                  <c:v>0.26662600000000031</c:v>
                </c:pt>
                <c:pt idx="730">
                  <c:v>0.2668950000000001</c:v>
                </c:pt>
                <c:pt idx="731">
                  <c:v>0.27358400000000038</c:v>
                </c:pt>
                <c:pt idx="732">
                  <c:v>0.26879899999999995</c:v>
                </c:pt>
                <c:pt idx="733">
                  <c:v>0.2657230000000001</c:v>
                </c:pt>
                <c:pt idx="734">
                  <c:v>0.26552700000000001</c:v>
                </c:pt>
                <c:pt idx="735">
                  <c:v>0.2618410000000001</c:v>
                </c:pt>
                <c:pt idx="736">
                  <c:v>0.25949700000000003</c:v>
                </c:pt>
                <c:pt idx="737">
                  <c:v>0.26965300000000003</c:v>
                </c:pt>
                <c:pt idx="738">
                  <c:v>0.26091300000000001</c:v>
                </c:pt>
                <c:pt idx="739">
                  <c:v>0.26208500000000001</c:v>
                </c:pt>
                <c:pt idx="740">
                  <c:v>0.25341800000000031</c:v>
                </c:pt>
                <c:pt idx="741">
                  <c:v>0.25070800000000004</c:v>
                </c:pt>
                <c:pt idx="742">
                  <c:v>0.25129399999999996</c:v>
                </c:pt>
                <c:pt idx="743">
                  <c:v>0.24880400000000036</c:v>
                </c:pt>
                <c:pt idx="744">
                  <c:v>0.24663099999999999</c:v>
                </c:pt>
                <c:pt idx="745">
                  <c:v>0.24003900000000039</c:v>
                </c:pt>
                <c:pt idx="746">
                  <c:v>0.24047900000000036</c:v>
                </c:pt>
                <c:pt idx="747">
                  <c:v>0.23239699999999999</c:v>
                </c:pt>
                <c:pt idx="748">
                  <c:v>0.22216800000000006</c:v>
                </c:pt>
                <c:pt idx="749">
                  <c:v>0.20993700000000051</c:v>
                </c:pt>
                <c:pt idx="750">
                  <c:v>0.21391600000000069</c:v>
                </c:pt>
                <c:pt idx="751">
                  <c:v>0.20444300000000051</c:v>
                </c:pt>
                <c:pt idx="752">
                  <c:v>0.20383299999999999</c:v>
                </c:pt>
                <c:pt idx="753">
                  <c:v>0.20602999999999999</c:v>
                </c:pt>
                <c:pt idx="754">
                  <c:v>0.21694300000000069</c:v>
                </c:pt>
                <c:pt idx="755">
                  <c:v>0.21862799999999999</c:v>
                </c:pt>
                <c:pt idx="756">
                  <c:v>0.21525900000000045</c:v>
                </c:pt>
                <c:pt idx="757">
                  <c:v>0.23288600000000001</c:v>
                </c:pt>
                <c:pt idx="758">
                  <c:v>0.23603499999999999</c:v>
                </c:pt>
                <c:pt idx="759">
                  <c:v>0.24711900000000045</c:v>
                </c:pt>
                <c:pt idx="760">
                  <c:v>0.25017100000000003</c:v>
                </c:pt>
                <c:pt idx="761">
                  <c:v>0.2618410000000001</c:v>
                </c:pt>
                <c:pt idx="762">
                  <c:v>0.28486300000000031</c:v>
                </c:pt>
                <c:pt idx="763">
                  <c:v>0.32309600000000038</c:v>
                </c:pt>
                <c:pt idx="764">
                  <c:v>0.37341300000000038</c:v>
                </c:pt>
                <c:pt idx="765">
                  <c:v>0.44934100000000021</c:v>
                </c:pt>
                <c:pt idx="766">
                  <c:v>0.47155800000000031</c:v>
                </c:pt>
                <c:pt idx="767">
                  <c:v>0.50717800000000002</c:v>
                </c:pt>
                <c:pt idx="768">
                  <c:v>0.53950199999999959</c:v>
                </c:pt>
                <c:pt idx="769">
                  <c:v>0.58349599999999957</c:v>
                </c:pt>
                <c:pt idx="770">
                  <c:v>0.63107899999999995</c:v>
                </c:pt>
                <c:pt idx="771">
                  <c:v>0.67644000000000193</c:v>
                </c:pt>
                <c:pt idx="772">
                  <c:v>0.71440400000000004</c:v>
                </c:pt>
                <c:pt idx="773">
                  <c:v>0.75771500000000191</c:v>
                </c:pt>
                <c:pt idx="774">
                  <c:v>0.78854999999999997</c:v>
                </c:pt>
                <c:pt idx="775">
                  <c:v>0.82026399999999855</c:v>
                </c:pt>
                <c:pt idx="776">
                  <c:v>0.83261700000000005</c:v>
                </c:pt>
                <c:pt idx="777">
                  <c:v>0.85402800000000156</c:v>
                </c:pt>
                <c:pt idx="778">
                  <c:v>0.84926800000000002</c:v>
                </c:pt>
                <c:pt idx="779">
                  <c:v>0.86262200000000144</c:v>
                </c:pt>
                <c:pt idx="780">
                  <c:v>0.88212900000000061</c:v>
                </c:pt>
                <c:pt idx="781">
                  <c:v>0.85051299999999808</c:v>
                </c:pt>
                <c:pt idx="782">
                  <c:v>0.8483889999999995</c:v>
                </c:pt>
                <c:pt idx="783">
                  <c:v>0.82429200000000002</c:v>
                </c:pt>
                <c:pt idx="784">
                  <c:v>0.82687999999999995</c:v>
                </c:pt>
                <c:pt idx="785">
                  <c:v>0.77907700000000135</c:v>
                </c:pt>
                <c:pt idx="786">
                  <c:v>0.78234899999999996</c:v>
                </c:pt>
                <c:pt idx="787">
                  <c:v>0.75476100000000168</c:v>
                </c:pt>
                <c:pt idx="788">
                  <c:v>0.73642600000000003</c:v>
                </c:pt>
                <c:pt idx="789">
                  <c:v>0.72722200000000004</c:v>
                </c:pt>
                <c:pt idx="790">
                  <c:v>0.71591800000000005</c:v>
                </c:pt>
                <c:pt idx="791">
                  <c:v>0.70495600000000003</c:v>
                </c:pt>
                <c:pt idx="792">
                  <c:v>0.71994600000000064</c:v>
                </c:pt>
                <c:pt idx="793">
                  <c:v>0.72143599999999997</c:v>
                </c:pt>
                <c:pt idx="794">
                  <c:v>0.72624500000000192</c:v>
                </c:pt>
                <c:pt idx="795">
                  <c:v>0.75295400000000168</c:v>
                </c:pt>
                <c:pt idx="796">
                  <c:v>0.76699200000000156</c:v>
                </c:pt>
                <c:pt idx="797">
                  <c:v>0.81374500000000194</c:v>
                </c:pt>
                <c:pt idx="798">
                  <c:v>0.87207000000000168</c:v>
                </c:pt>
                <c:pt idx="799">
                  <c:v>0.93606</c:v>
                </c:pt>
                <c:pt idx="800">
                  <c:v>0.99855999999999956</c:v>
                </c:pt>
                <c:pt idx="801">
                  <c:v>1.091089</c:v>
                </c:pt>
                <c:pt idx="802">
                  <c:v>1.1925540000000001</c:v>
                </c:pt>
                <c:pt idx="803">
                  <c:v>1.2573729999999999</c:v>
                </c:pt>
                <c:pt idx="804">
                  <c:v>1.3818109999999999</c:v>
                </c:pt>
                <c:pt idx="805">
                  <c:v>1.4669679999999998</c:v>
                </c:pt>
                <c:pt idx="806">
                  <c:v>1.5995599999999999</c:v>
                </c:pt>
                <c:pt idx="807">
                  <c:v>1.6969730000000001</c:v>
                </c:pt>
                <c:pt idx="808">
                  <c:v>1.8124020000000001</c:v>
                </c:pt>
                <c:pt idx="809">
                  <c:v>1.9147699999999996</c:v>
                </c:pt>
                <c:pt idx="810">
                  <c:v>2.0293950000000001</c:v>
                </c:pt>
                <c:pt idx="811">
                  <c:v>2.1363529999999944</c:v>
                </c:pt>
                <c:pt idx="812">
                  <c:v>2.2395260000000001</c:v>
                </c:pt>
                <c:pt idx="813">
                  <c:v>2.306664999999994</c:v>
                </c:pt>
                <c:pt idx="814">
                  <c:v>2.3676270000000001</c:v>
                </c:pt>
                <c:pt idx="815">
                  <c:v>2.3974609999999967</c:v>
                </c:pt>
                <c:pt idx="816">
                  <c:v>2.4551270000000001</c:v>
                </c:pt>
                <c:pt idx="817">
                  <c:v>2.482445999999991</c:v>
                </c:pt>
                <c:pt idx="818">
                  <c:v>2.4360349999999977</c:v>
                </c:pt>
                <c:pt idx="819">
                  <c:v>2.4217040000000001</c:v>
                </c:pt>
                <c:pt idx="820">
                  <c:v>2.3606689999999935</c:v>
                </c:pt>
                <c:pt idx="821">
                  <c:v>2.2740479999999987</c:v>
                </c:pt>
                <c:pt idx="822">
                  <c:v>2.1889409999999998</c:v>
                </c:pt>
                <c:pt idx="823">
                  <c:v>2.0600589999999968</c:v>
                </c:pt>
                <c:pt idx="824">
                  <c:v>1.9558109999999995</c:v>
                </c:pt>
                <c:pt idx="825">
                  <c:v>1.7851070000000004</c:v>
                </c:pt>
                <c:pt idx="826">
                  <c:v>1.6387449999999999</c:v>
                </c:pt>
                <c:pt idx="827">
                  <c:v>1.5191159999999999</c:v>
                </c:pt>
              </c:numCache>
            </c:numRef>
          </c:yVal>
        </c:ser>
        <c:ser>
          <c:idx val="1"/>
          <c:order val="1"/>
          <c:tx>
            <c:v>Model</c:v>
          </c:tx>
          <c:spPr>
            <a:ln w="12700">
              <a:solidFill>
                <a:srgbClr val="FF00FF"/>
              </a:solidFill>
              <a:prstDash val="solid"/>
            </a:ln>
          </c:spPr>
          <c:marker>
            <c:symbol val="none"/>
          </c:marker>
          <c:xVal>
            <c:numRef>
              <c:f>Sheet1!$B$5:$B$832</c:f>
              <c:numCache>
                <c:formatCode>General</c:formatCode>
                <c:ptCount val="828"/>
                <c:pt idx="0">
                  <c:v>529.26499999999999</c:v>
                </c:pt>
                <c:pt idx="1">
                  <c:v>529.26921099999947</c:v>
                </c:pt>
                <c:pt idx="2">
                  <c:v>529.27342300000055</c:v>
                </c:pt>
                <c:pt idx="3">
                  <c:v>529.27763400000003</c:v>
                </c:pt>
                <c:pt idx="4">
                  <c:v>529.28184600000054</c:v>
                </c:pt>
                <c:pt idx="5">
                  <c:v>529.28605700000003</c:v>
                </c:pt>
                <c:pt idx="6">
                  <c:v>529.29020800000001</c:v>
                </c:pt>
                <c:pt idx="7">
                  <c:v>529.29441899999995</c:v>
                </c:pt>
                <c:pt idx="8">
                  <c:v>529.29863000000171</c:v>
                </c:pt>
                <c:pt idx="9">
                  <c:v>529.30284199999949</c:v>
                </c:pt>
                <c:pt idx="10">
                  <c:v>529.30705299999818</c:v>
                </c:pt>
                <c:pt idx="11">
                  <c:v>529.31126499999755</c:v>
                </c:pt>
                <c:pt idx="12">
                  <c:v>529.31547599999999</c:v>
                </c:pt>
                <c:pt idx="13">
                  <c:v>529.31968699999948</c:v>
                </c:pt>
                <c:pt idx="14">
                  <c:v>529.32389899999998</c:v>
                </c:pt>
                <c:pt idx="15">
                  <c:v>529.32810999999947</c:v>
                </c:pt>
                <c:pt idx="16">
                  <c:v>529.33232199999782</c:v>
                </c:pt>
                <c:pt idx="17">
                  <c:v>529.33653299999946</c:v>
                </c:pt>
                <c:pt idx="18">
                  <c:v>529.34068399999842</c:v>
                </c:pt>
                <c:pt idx="19">
                  <c:v>529.34489499999938</c:v>
                </c:pt>
                <c:pt idx="20">
                  <c:v>529.3491059999983</c:v>
                </c:pt>
                <c:pt idx="21">
                  <c:v>529.35331799999949</c:v>
                </c:pt>
                <c:pt idx="22">
                  <c:v>529.35752899999704</c:v>
                </c:pt>
                <c:pt idx="23">
                  <c:v>529.36174099999948</c:v>
                </c:pt>
                <c:pt idx="24">
                  <c:v>529.36595199999817</c:v>
                </c:pt>
                <c:pt idx="25">
                  <c:v>529.37016399999948</c:v>
                </c:pt>
                <c:pt idx="26">
                  <c:v>529.37437500000055</c:v>
                </c:pt>
                <c:pt idx="27">
                  <c:v>529.37858600000004</c:v>
                </c:pt>
                <c:pt idx="28">
                  <c:v>529.38279799999998</c:v>
                </c:pt>
                <c:pt idx="29">
                  <c:v>529.38700899999947</c:v>
                </c:pt>
                <c:pt idx="30">
                  <c:v>529.39122099999781</c:v>
                </c:pt>
                <c:pt idx="31">
                  <c:v>529.39543200000003</c:v>
                </c:pt>
                <c:pt idx="32">
                  <c:v>529.39958300000001</c:v>
                </c:pt>
                <c:pt idx="33">
                  <c:v>529.40379399999995</c:v>
                </c:pt>
                <c:pt idx="34">
                  <c:v>529.408005</c:v>
                </c:pt>
                <c:pt idx="35">
                  <c:v>529.41221699999767</c:v>
                </c:pt>
                <c:pt idx="36">
                  <c:v>529.41642799999818</c:v>
                </c:pt>
                <c:pt idx="37">
                  <c:v>529.42063999999948</c:v>
                </c:pt>
                <c:pt idx="38">
                  <c:v>529.42485099999999</c:v>
                </c:pt>
                <c:pt idx="39">
                  <c:v>529.42906199999948</c:v>
                </c:pt>
                <c:pt idx="40">
                  <c:v>529.43327399999998</c:v>
                </c:pt>
                <c:pt idx="41">
                  <c:v>529.43748499999947</c:v>
                </c:pt>
                <c:pt idx="42">
                  <c:v>529.44169699999782</c:v>
                </c:pt>
                <c:pt idx="43">
                  <c:v>529.44590799999946</c:v>
                </c:pt>
                <c:pt idx="44">
                  <c:v>529.45011999999792</c:v>
                </c:pt>
                <c:pt idx="45">
                  <c:v>529.45433100000002</c:v>
                </c:pt>
                <c:pt idx="46">
                  <c:v>529.45854199999997</c:v>
                </c:pt>
                <c:pt idx="47">
                  <c:v>529.46275399999843</c:v>
                </c:pt>
                <c:pt idx="48">
                  <c:v>529.46696499999769</c:v>
                </c:pt>
                <c:pt idx="49">
                  <c:v>529.47117700000001</c:v>
                </c:pt>
                <c:pt idx="50">
                  <c:v>529.47538799999995</c:v>
                </c:pt>
                <c:pt idx="51">
                  <c:v>529.4796</c:v>
                </c:pt>
                <c:pt idx="52">
                  <c:v>529.48375000000055</c:v>
                </c:pt>
                <c:pt idx="53">
                  <c:v>529.48796099999947</c:v>
                </c:pt>
                <c:pt idx="54">
                  <c:v>529.49217299999998</c:v>
                </c:pt>
                <c:pt idx="55">
                  <c:v>529.49638400000003</c:v>
                </c:pt>
                <c:pt idx="56">
                  <c:v>529.50059599999997</c:v>
                </c:pt>
                <c:pt idx="57">
                  <c:v>529.50480700000003</c:v>
                </c:pt>
                <c:pt idx="58">
                  <c:v>529.50901899999997</c:v>
                </c:pt>
                <c:pt idx="59">
                  <c:v>529.51323000000002</c:v>
                </c:pt>
                <c:pt idx="60">
                  <c:v>529.51744099999996</c:v>
                </c:pt>
                <c:pt idx="61">
                  <c:v>529.52165299999842</c:v>
                </c:pt>
                <c:pt idx="62">
                  <c:v>529.52586399999996</c:v>
                </c:pt>
                <c:pt idx="63">
                  <c:v>529.53007600000001</c:v>
                </c:pt>
                <c:pt idx="64">
                  <c:v>529.53428699999949</c:v>
                </c:pt>
                <c:pt idx="65">
                  <c:v>529.538499</c:v>
                </c:pt>
                <c:pt idx="66">
                  <c:v>529.54270999999949</c:v>
                </c:pt>
                <c:pt idx="67">
                  <c:v>529.54692099999818</c:v>
                </c:pt>
                <c:pt idx="68">
                  <c:v>529.55113299999948</c:v>
                </c:pt>
                <c:pt idx="69">
                  <c:v>529.55534399999999</c:v>
                </c:pt>
                <c:pt idx="70">
                  <c:v>529.55955599999947</c:v>
                </c:pt>
                <c:pt idx="71">
                  <c:v>529.56376699999998</c:v>
                </c:pt>
                <c:pt idx="72">
                  <c:v>529.56797899999947</c:v>
                </c:pt>
                <c:pt idx="73">
                  <c:v>529.57218999999998</c:v>
                </c:pt>
                <c:pt idx="74">
                  <c:v>529.57640100000003</c:v>
                </c:pt>
                <c:pt idx="75">
                  <c:v>529.58061299999997</c:v>
                </c:pt>
                <c:pt idx="76">
                  <c:v>529.58482400000003</c:v>
                </c:pt>
                <c:pt idx="77">
                  <c:v>529.58903600000053</c:v>
                </c:pt>
                <c:pt idx="78">
                  <c:v>529.59324700000002</c:v>
                </c:pt>
                <c:pt idx="79">
                  <c:v>529.59745799999996</c:v>
                </c:pt>
                <c:pt idx="80">
                  <c:v>529.60167000000001</c:v>
                </c:pt>
                <c:pt idx="81">
                  <c:v>529.60588099999995</c:v>
                </c:pt>
                <c:pt idx="82">
                  <c:v>529.61009300000001</c:v>
                </c:pt>
                <c:pt idx="83">
                  <c:v>529.61430399999995</c:v>
                </c:pt>
                <c:pt idx="84">
                  <c:v>529.618516</c:v>
                </c:pt>
                <c:pt idx="85">
                  <c:v>529.62272699999949</c:v>
                </c:pt>
                <c:pt idx="86">
                  <c:v>529.626938</c:v>
                </c:pt>
                <c:pt idx="87">
                  <c:v>529.63114999999948</c:v>
                </c:pt>
                <c:pt idx="88">
                  <c:v>529.63536099999999</c:v>
                </c:pt>
                <c:pt idx="89">
                  <c:v>529.63957300000004</c:v>
                </c:pt>
                <c:pt idx="90">
                  <c:v>529.64378400000055</c:v>
                </c:pt>
                <c:pt idx="91">
                  <c:v>529.64799599999947</c:v>
                </c:pt>
                <c:pt idx="92">
                  <c:v>529.65220699999782</c:v>
                </c:pt>
                <c:pt idx="93">
                  <c:v>529.65641799999946</c:v>
                </c:pt>
                <c:pt idx="94">
                  <c:v>529.66062999999792</c:v>
                </c:pt>
                <c:pt idx="95">
                  <c:v>529.66484100000002</c:v>
                </c:pt>
                <c:pt idx="96">
                  <c:v>529.66905299999996</c:v>
                </c:pt>
                <c:pt idx="97">
                  <c:v>529.67326400000002</c:v>
                </c:pt>
                <c:pt idx="98">
                  <c:v>529.67747600000052</c:v>
                </c:pt>
                <c:pt idx="99">
                  <c:v>529.68168700000001</c:v>
                </c:pt>
                <c:pt idx="100">
                  <c:v>529.68589799999995</c:v>
                </c:pt>
                <c:pt idx="101">
                  <c:v>529.69011</c:v>
                </c:pt>
                <c:pt idx="102">
                  <c:v>529.69432099999995</c:v>
                </c:pt>
                <c:pt idx="103">
                  <c:v>529.69853300000159</c:v>
                </c:pt>
                <c:pt idx="104">
                  <c:v>529.70274399999994</c:v>
                </c:pt>
                <c:pt idx="105">
                  <c:v>529.70695599999999</c:v>
                </c:pt>
                <c:pt idx="106">
                  <c:v>529.71116699999948</c:v>
                </c:pt>
                <c:pt idx="107">
                  <c:v>529.71537800000146</c:v>
                </c:pt>
                <c:pt idx="108">
                  <c:v>529.71959000000004</c:v>
                </c:pt>
                <c:pt idx="109">
                  <c:v>529.72380100000055</c:v>
                </c:pt>
                <c:pt idx="110">
                  <c:v>529.72801300000003</c:v>
                </c:pt>
                <c:pt idx="111">
                  <c:v>529.73222399999781</c:v>
                </c:pt>
                <c:pt idx="112">
                  <c:v>529.73643600000003</c:v>
                </c:pt>
                <c:pt idx="113">
                  <c:v>529.74064699999997</c:v>
                </c:pt>
                <c:pt idx="114">
                  <c:v>529.74485800000002</c:v>
                </c:pt>
                <c:pt idx="115">
                  <c:v>529.74906999999996</c:v>
                </c:pt>
                <c:pt idx="116">
                  <c:v>529.75328100000002</c:v>
                </c:pt>
                <c:pt idx="117">
                  <c:v>529.75749299999939</c:v>
                </c:pt>
                <c:pt idx="118">
                  <c:v>529.76170400000001</c:v>
                </c:pt>
                <c:pt idx="119">
                  <c:v>529.76591599999949</c:v>
                </c:pt>
                <c:pt idx="120">
                  <c:v>529.770127</c:v>
                </c:pt>
                <c:pt idx="121">
                  <c:v>529.77433800000222</c:v>
                </c:pt>
                <c:pt idx="122">
                  <c:v>529.77855000000159</c:v>
                </c:pt>
                <c:pt idx="123">
                  <c:v>529.78276099999994</c:v>
                </c:pt>
                <c:pt idx="124">
                  <c:v>529.78697300000147</c:v>
                </c:pt>
                <c:pt idx="125">
                  <c:v>529.791245</c:v>
                </c:pt>
                <c:pt idx="126">
                  <c:v>529.79545699999994</c:v>
                </c:pt>
                <c:pt idx="127">
                  <c:v>529.799668</c:v>
                </c:pt>
                <c:pt idx="128">
                  <c:v>529.80387899999994</c:v>
                </c:pt>
                <c:pt idx="129">
                  <c:v>529.80809099999999</c:v>
                </c:pt>
                <c:pt idx="130">
                  <c:v>529.81230199999948</c:v>
                </c:pt>
                <c:pt idx="131">
                  <c:v>529.81651399999816</c:v>
                </c:pt>
                <c:pt idx="132">
                  <c:v>529.82072499999947</c:v>
                </c:pt>
                <c:pt idx="133">
                  <c:v>529.82493699999998</c:v>
                </c:pt>
                <c:pt idx="134">
                  <c:v>529.82914799999946</c:v>
                </c:pt>
                <c:pt idx="135">
                  <c:v>529.83335899999997</c:v>
                </c:pt>
                <c:pt idx="136">
                  <c:v>529.83757099999946</c:v>
                </c:pt>
                <c:pt idx="137">
                  <c:v>529.84178199999997</c:v>
                </c:pt>
                <c:pt idx="138">
                  <c:v>529.84599399999843</c:v>
                </c:pt>
                <c:pt idx="139">
                  <c:v>529.85020499999769</c:v>
                </c:pt>
                <c:pt idx="140">
                  <c:v>529.85441699999842</c:v>
                </c:pt>
                <c:pt idx="141">
                  <c:v>529.85862799999757</c:v>
                </c:pt>
                <c:pt idx="142">
                  <c:v>529.8628389999983</c:v>
                </c:pt>
                <c:pt idx="143">
                  <c:v>529.86705099999767</c:v>
                </c:pt>
                <c:pt idx="144">
                  <c:v>529.87132299999996</c:v>
                </c:pt>
                <c:pt idx="145">
                  <c:v>529.87553500000001</c:v>
                </c:pt>
                <c:pt idx="146">
                  <c:v>529.87974599999995</c:v>
                </c:pt>
                <c:pt idx="147">
                  <c:v>529.88395800000001</c:v>
                </c:pt>
                <c:pt idx="148">
                  <c:v>529.88816899999949</c:v>
                </c:pt>
                <c:pt idx="149">
                  <c:v>529.89238</c:v>
                </c:pt>
                <c:pt idx="150">
                  <c:v>529.89659199999949</c:v>
                </c:pt>
                <c:pt idx="151">
                  <c:v>529.900803</c:v>
                </c:pt>
                <c:pt idx="152">
                  <c:v>529.90501499999948</c:v>
                </c:pt>
                <c:pt idx="153">
                  <c:v>529.90922599999817</c:v>
                </c:pt>
                <c:pt idx="154">
                  <c:v>529.91343699999993</c:v>
                </c:pt>
                <c:pt idx="155">
                  <c:v>529.91764899999816</c:v>
                </c:pt>
                <c:pt idx="156">
                  <c:v>529.92185999999947</c:v>
                </c:pt>
                <c:pt idx="157">
                  <c:v>529.92607199999998</c:v>
                </c:pt>
                <c:pt idx="158">
                  <c:v>529.93028299999946</c:v>
                </c:pt>
                <c:pt idx="159">
                  <c:v>529.93455599999947</c:v>
                </c:pt>
                <c:pt idx="160">
                  <c:v>529.93876699999998</c:v>
                </c:pt>
                <c:pt idx="161">
                  <c:v>529.94297899999947</c:v>
                </c:pt>
                <c:pt idx="162">
                  <c:v>529.94718999999782</c:v>
                </c:pt>
                <c:pt idx="163">
                  <c:v>529.95140099999946</c:v>
                </c:pt>
                <c:pt idx="164">
                  <c:v>529.95561299999792</c:v>
                </c:pt>
                <c:pt idx="165">
                  <c:v>529.95982399999946</c:v>
                </c:pt>
                <c:pt idx="166">
                  <c:v>529.96403599999996</c:v>
                </c:pt>
                <c:pt idx="167">
                  <c:v>529.96824699999854</c:v>
                </c:pt>
                <c:pt idx="168">
                  <c:v>529.97245799999996</c:v>
                </c:pt>
                <c:pt idx="169">
                  <c:v>529.97667000000001</c:v>
                </c:pt>
                <c:pt idx="170">
                  <c:v>529.98088099999995</c:v>
                </c:pt>
                <c:pt idx="171">
                  <c:v>529.98515399999997</c:v>
                </c:pt>
                <c:pt idx="172">
                  <c:v>529.98936500000002</c:v>
                </c:pt>
                <c:pt idx="173">
                  <c:v>529.99357700000053</c:v>
                </c:pt>
                <c:pt idx="174">
                  <c:v>529.99778800000001</c:v>
                </c:pt>
                <c:pt idx="175">
                  <c:v>530.00199999999938</c:v>
                </c:pt>
                <c:pt idx="176">
                  <c:v>530.0062109999983</c:v>
                </c:pt>
                <c:pt idx="177">
                  <c:v>530.01042199999949</c:v>
                </c:pt>
                <c:pt idx="178">
                  <c:v>530.014634</c:v>
                </c:pt>
                <c:pt idx="179">
                  <c:v>530.01884499999994</c:v>
                </c:pt>
                <c:pt idx="180">
                  <c:v>530.02305699999999</c:v>
                </c:pt>
                <c:pt idx="181">
                  <c:v>530.0273289999983</c:v>
                </c:pt>
                <c:pt idx="182">
                  <c:v>530.03154099999949</c:v>
                </c:pt>
                <c:pt idx="183">
                  <c:v>530.035752</c:v>
                </c:pt>
                <c:pt idx="184">
                  <c:v>530.03996299999949</c:v>
                </c:pt>
                <c:pt idx="185">
                  <c:v>530.044175</c:v>
                </c:pt>
                <c:pt idx="186">
                  <c:v>530.04838599999994</c:v>
                </c:pt>
                <c:pt idx="187">
                  <c:v>530.05259799999817</c:v>
                </c:pt>
                <c:pt idx="188">
                  <c:v>530.05680899999948</c:v>
                </c:pt>
                <c:pt idx="189">
                  <c:v>530.06102099999816</c:v>
                </c:pt>
                <c:pt idx="190">
                  <c:v>530.06529299999818</c:v>
                </c:pt>
                <c:pt idx="191">
                  <c:v>530.06950399999948</c:v>
                </c:pt>
                <c:pt idx="192">
                  <c:v>530.07371600000147</c:v>
                </c:pt>
                <c:pt idx="193">
                  <c:v>530.07792699999948</c:v>
                </c:pt>
                <c:pt idx="194">
                  <c:v>530.08213899999998</c:v>
                </c:pt>
                <c:pt idx="195">
                  <c:v>530.08635000000004</c:v>
                </c:pt>
                <c:pt idx="196">
                  <c:v>530.09056199999998</c:v>
                </c:pt>
                <c:pt idx="197">
                  <c:v>530.09477300000196</c:v>
                </c:pt>
                <c:pt idx="198">
                  <c:v>530.09898400000054</c:v>
                </c:pt>
                <c:pt idx="199">
                  <c:v>530.10325699999999</c:v>
                </c:pt>
                <c:pt idx="200">
                  <c:v>530.10746799999947</c:v>
                </c:pt>
                <c:pt idx="201">
                  <c:v>530.11167999999998</c:v>
                </c:pt>
                <c:pt idx="202">
                  <c:v>530.11589100000003</c:v>
                </c:pt>
                <c:pt idx="203">
                  <c:v>530.12010299999997</c:v>
                </c:pt>
                <c:pt idx="204">
                  <c:v>530.12431400000003</c:v>
                </c:pt>
                <c:pt idx="205">
                  <c:v>530.12852499999997</c:v>
                </c:pt>
                <c:pt idx="206">
                  <c:v>530.13273700000002</c:v>
                </c:pt>
                <c:pt idx="207">
                  <c:v>530.13700899999947</c:v>
                </c:pt>
                <c:pt idx="208">
                  <c:v>530.14122099999781</c:v>
                </c:pt>
                <c:pt idx="209">
                  <c:v>530.14543200000003</c:v>
                </c:pt>
                <c:pt idx="210">
                  <c:v>530.14964399999997</c:v>
                </c:pt>
                <c:pt idx="211">
                  <c:v>530.15385500000002</c:v>
                </c:pt>
                <c:pt idx="212">
                  <c:v>530.15806599999996</c:v>
                </c:pt>
                <c:pt idx="213">
                  <c:v>530.16227799999842</c:v>
                </c:pt>
                <c:pt idx="214">
                  <c:v>530.16654999999946</c:v>
                </c:pt>
                <c:pt idx="215">
                  <c:v>530.17076200000054</c:v>
                </c:pt>
                <c:pt idx="216">
                  <c:v>530.17497300000184</c:v>
                </c:pt>
                <c:pt idx="217">
                  <c:v>530.17918500000053</c:v>
                </c:pt>
                <c:pt idx="218">
                  <c:v>530.18339600000184</c:v>
                </c:pt>
                <c:pt idx="219">
                  <c:v>530.18760699999996</c:v>
                </c:pt>
                <c:pt idx="220">
                  <c:v>530.19181900000001</c:v>
                </c:pt>
                <c:pt idx="221">
                  <c:v>530.19609100000002</c:v>
                </c:pt>
                <c:pt idx="222">
                  <c:v>530.20030300000053</c:v>
                </c:pt>
                <c:pt idx="223">
                  <c:v>530.20451400000002</c:v>
                </c:pt>
                <c:pt idx="224">
                  <c:v>530.20872600000052</c:v>
                </c:pt>
                <c:pt idx="225">
                  <c:v>530.21293700000001</c:v>
                </c:pt>
                <c:pt idx="226">
                  <c:v>530.21714799999938</c:v>
                </c:pt>
                <c:pt idx="227">
                  <c:v>530.22136</c:v>
                </c:pt>
                <c:pt idx="228">
                  <c:v>530.22563200000002</c:v>
                </c:pt>
                <c:pt idx="229">
                  <c:v>530.22984400000053</c:v>
                </c:pt>
                <c:pt idx="230">
                  <c:v>530.23405500000001</c:v>
                </c:pt>
                <c:pt idx="231">
                  <c:v>530.23826699999938</c:v>
                </c:pt>
                <c:pt idx="232">
                  <c:v>530.24247800000001</c:v>
                </c:pt>
                <c:pt idx="233">
                  <c:v>530.24668899999949</c:v>
                </c:pt>
                <c:pt idx="234">
                  <c:v>530.25096199999996</c:v>
                </c:pt>
                <c:pt idx="235">
                  <c:v>530.25517300000001</c:v>
                </c:pt>
                <c:pt idx="236">
                  <c:v>530.25938499999995</c:v>
                </c:pt>
                <c:pt idx="237">
                  <c:v>530.26359600000001</c:v>
                </c:pt>
                <c:pt idx="238">
                  <c:v>530.26780799999949</c:v>
                </c:pt>
                <c:pt idx="239">
                  <c:v>530.272019</c:v>
                </c:pt>
                <c:pt idx="240">
                  <c:v>530.27622999999949</c:v>
                </c:pt>
                <c:pt idx="241">
                  <c:v>530.28050299999995</c:v>
                </c:pt>
                <c:pt idx="242">
                  <c:v>530.28471400000183</c:v>
                </c:pt>
                <c:pt idx="243">
                  <c:v>530.28892599999995</c:v>
                </c:pt>
                <c:pt idx="244">
                  <c:v>530.29313700000171</c:v>
                </c:pt>
                <c:pt idx="245">
                  <c:v>530.29734899999994</c:v>
                </c:pt>
                <c:pt idx="246">
                  <c:v>530.30162099999757</c:v>
                </c:pt>
                <c:pt idx="247">
                  <c:v>530.30583300000001</c:v>
                </c:pt>
                <c:pt idx="248">
                  <c:v>530.31004399999949</c:v>
                </c:pt>
                <c:pt idx="249">
                  <c:v>530.31425499999818</c:v>
                </c:pt>
                <c:pt idx="250">
                  <c:v>530.31846699999949</c:v>
                </c:pt>
                <c:pt idx="251">
                  <c:v>530.32267799999818</c:v>
                </c:pt>
                <c:pt idx="252">
                  <c:v>530.3269509999983</c:v>
                </c:pt>
                <c:pt idx="253">
                  <c:v>530.33116199999768</c:v>
                </c:pt>
                <c:pt idx="254">
                  <c:v>530.335374</c:v>
                </c:pt>
                <c:pt idx="255">
                  <c:v>530.33958499999949</c:v>
                </c:pt>
                <c:pt idx="256">
                  <c:v>530.343796</c:v>
                </c:pt>
                <c:pt idx="257">
                  <c:v>530.34800799999948</c:v>
                </c:pt>
                <c:pt idx="258">
                  <c:v>530.35227999999756</c:v>
                </c:pt>
                <c:pt idx="259">
                  <c:v>530.35649199999818</c:v>
                </c:pt>
                <c:pt idx="260">
                  <c:v>530.36070299999949</c:v>
                </c:pt>
                <c:pt idx="261">
                  <c:v>530.36491499999818</c:v>
                </c:pt>
                <c:pt idx="262">
                  <c:v>530.36912599999766</c:v>
                </c:pt>
                <c:pt idx="263">
                  <c:v>530.37339799999995</c:v>
                </c:pt>
                <c:pt idx="264">
                  <c:v>530.37760999999819</c:v>
                </c:pt>
                <c:pt idx="265">
                  <c:v>530.38182099999949</c:v>
                </c:pt>
                <c:pt idx="266">
                  <c:v>530.386033</c:v>
                </c:pt>
                <c:pt idx="267">
                  <c:v>530.39024399999948</c:v>
                </c:pt>
                <c:pt idx="268">
                  <c:v>530.39451699999938</c:v>
                </c:pt>
                <c:pt idx="269">
                  <c:v>530.39872800000001</c:v>
                </c:pt>
                <c:pt idx="270">
                  <c:v>530.40293899999949</c:v>
                </c:pt>
                <c:pt idx="271">
                  <c:v>530.40715099999818</c:v>
                </c:pt>
                <c:pt idx="272">
                  <c:v>530.41136199999949</c:v>
                </c:pt>
                <c:pt idx="273">
                  <c:v>530.41563499999938</c:v>
                </c:pt>
                <c:pt idx="274">
                  <c:v>530.41984600000001</c:v>
                </c:pt>
                <c:pt idx="275">
                  <c:v>530.42405799999949</c:v>
                </c:pt>
                <c:pt idx="276">
                  <c:v>530.42826899999818</c:v>
                </c:pt>
                <c:pt idx="277">
                  <c:v>530.43247999999949</c:v>
                </c:pt>
                <c:pt idx="278">
                  <c:v>530.43675299999938</c:v>
                </c:pt>
                <c:pt idx="279">
                  <c:v>530.4409639999983</c:v>
                </c:pt>
                <c:pt idx="280">
                  <c:v>530.44517599999949</c:v>
                </c:pt>
                <c:pt idx="281">
                  <c:v>530.449387</c:v>
                </c:pt>
                <c:pt idx="282">
                  <c:v>530.45359899999949</c:v>
                </c:pt>
                <c:pt idx="283">
                  <c:v>530.45787099999939</c:v>
                </c:pt>
                <c:pt idx="284">
                  <c:v>530.4620829999983</c:v>
                </c:pt>
                <c:pt idx="285">
                  <c:v>530.46629399999767</c:v>
                </c:pt>
                <c:pt idx="286">
                  <c:v>530.470505</c:v>
                </c:pt>
                <c:pt idx="287">
                  <c:v>530.47477800000183</c:v>
                </c:pt>
                <c:pt idx="288">
                  <c:v>530.47898900000052</c:v>
                </c:pt>
                <c:pt idx="289">
                  <c:v>530.48320100000001</c:v>
                </c:pt>
                <c:pt idx="290">
                  <c:v>530.48741199999949</c:v>
                </c:pt>
                <c:pt idx="291">
                  <c:v>530.49162399999818</c:v>
                </c:pt>
                <c:pt idx="292">
                  <c:v>530.49589600000002</c:v>
                </c:pt>
                <c:pt idx="293">
                  <c:v>530.50010699999996</c:v>
                </c:pt>
                <c:pt idx="294">
                  <c:v>530.50431900000001</c:v>
                </c:pt>
                <c:pt idx="295">
                  <c:v>530.50852999999938</c:v>
                </c:pt>
                <c:pt idx="296">
                  <c:v>530.51280299999996</c:v>
                </c:pt>
                <c:pt idx="297">
                  <c:v>530.51701399999843</c:v>
                </c:pt>
                <c:pt idx="298">
                  <c:v>530.52122599999768</c:v>
                </c:pt>
                <c:pt idx="299">
                  <c:v>530.52543700000001</c:v>
                </c:pt>
                <c:pt idx="300">
                  <c:v>530.52970900000003</c:v>
                </c:pt>
                <c:pt idx="301">
                  <c:v>530.53392099999996</c:v>
                </c:pt>
                <c:pt idx="302">
                  <c:v>530.53813200000002</c:v>
                </c:pt>
                <c:pt idx="303">
                  <c:v>530.54234399999996</c:v>
                </c:pt>
                <c:pt idx="304">
                  <c:v>530.54655499999842</c:v>
                </c:pt>
                <c:pt idx="305">
                  <c:v>530.55082799999946</c:v>
                </c:pt>
                <c:pt idx="306">
                  <c:v>530.55503899999997</c:v>
                </c:pt>
                <c:pt idx="307">
                  <c:v>530.55924999999854</c:v>
                </c:pt>
                <c:pt idx="308">
                  <c:v>530.56346199999996</c:v>
                </c:pt>
                <c:pt idx="309">
                  <c:v>530.56773399999997</c:v>
                </c:pt>
                <c:pt idx="310">
                  <c:v>530.57194600000003</c:v>
                </c:pt>
                <c:pt idx="311">
                  <c:v>530.57615699999997</c:v>
                </c:pt>
                <c:pt idx="312">
                  <c:v>530.58036900000002</c:v>
                </c:pt>
                <c:pt idx="313">
                  <c:v>530.58464100000003</c:v>
                </c:pt>
                <c:pt idx="314">
                  <c:v>530.58885300000054</c:v>
                </c:pt>
                <c:pt idx="315">
                  <c:v>530.59306400000003</c:v>
                </c:pt>
                <c:pt idx="316">
                  <c:v>530.59727499999997</c:v>
                </c:pt>
                <c:pt idx="317">
                  <c:v>530.60154799999998</c:v>
                </c:pt>
                <c:pt idx="318">
                  <c:v>530.60575900000003</c:v>
                </c:pt>
                <c:pt idx="319">
                  <c:v>530.60997100000054</c:v>
                </c:pt>
                <c:pt idx="320">
                  <c:v>530.61418200000003</c:v>
                </c:pt>
                <c:pt idx="321">
                  <c:v>530.61845500000004</c:v>
                </c:pt>
                <c:pt idx="322">
                  <c:v>530.62266599999805</c:v>
                </c:pt>
                <c:pt idx="323">
                  <c:v>530.62687700000004</c:v>
                </c:pt>
                <c:pt idx="324">
                  <c:v>530.63108899999997</c:v>
                </c:pt>
                <c:pt idx="325">
                  <c:v>530.63536099999999</c:v>
                </c:pt>
                <c:pt idx="326">
                  <c:v>530.63957300000004</c:v>
                </c:pt>
                <c:pt idx="327">
                  <c:v>530.64378400000055</c:v>
                </c:pt>
                <c:pt idx="328">
                  <c:v>530.64799599999947</c:v>
                </c:pt>
                <c:pt idx="329">
                  <c:v>530.65226799999755</c:v>
                </c:pt>
                <c:pt idx="330">
                  <c:v>530.65647899999999</c:v>
                </c:pt>
                <c:pt idx="331">
                  <c:v>530.66069099999947</c:v>
                </c:pt>
                <c:pt idx="332">
                  <c:v>530.66496299999949</c:v>
                </c:pt>
                <c:pt idx="333">
                  <c:v>530.669175</c:v>
                </c:pt>
                <c:pt idx="334">
                  <c:v>530.67338600000221</c:v>
                </c:pt>
                <c:pt idx="335">
                  <c:v>530.67759799999999</c:v>
                </c:pt>
                <c:pt idx="336">
                  <c:v>530.68187000000171</c:v>
                </c:pt>
                <c:pt idx="337">
                  <c:v>530.68608199999994</c:v>
                </c:pt>
                <c:pt idx="338">
                  <c:v>530.690293</c:v>
                </c:pt>
                <c:pt idx="339">
                  <c:v>530.69450399999994</c:v>
                </c:pt>
                <c:pt idx="340">
                  <c:v>530.69877700000234</c:v>
                </c:pt>
                <c:pt idx="341">
                  <c:v>530.702988</c:v>
                </c:pt>
                <c:pt idx="342">
                  <c:v>530.70719999999949</c:v>
                </c:pt>
                <c:pt idx="343">
                  <c:v>530.71147200000053</c:v>
                </c:pt>
                <c:pt idx="344">
                  <c:v>530.71568400000001</c:v>
                </c:pt>
                <c:pt idx="345">
                  <c:v>530.71989499999995</c:v>
                </c:pt>
                <c:pt idx="346">
                  <c:v>530.72410600000001</c:v>
                </c:pt>
                <c:pt idx="347">
                  <c:v>530.72837900000172</c:v>
                </c:pt>
                <c:pt idx="348">
                  <c:v>530.73258999999996</c:v>
                </c:pt>
                <c:pt idx="349">
                  <c:v>530.73680200000001</c:v>
                </c:pt>
                <c:pt idx="350">
                  <c:v>530.74107400000003</c:v>
                </c:pt>
                <c:pt idx="351">
                  <c:v>530.74528599999996</c:v>
                </c:pt>
                <c:pt idx="352">
                  <c:v>530.74949700000002</c:v>
                </c:pt>
                <c:pt idx="353">
                  <c:v>530.75370800000053</c:v>
                </c:pt>
                <c:pt idx="354">
                  <c:v>530.75798099999997</c:v>
                </c:pt>
                <c:pt idx="355">
                  <c:v>530.76219199999946</c:v>
                </c:pt>
                <c:pt idx="356">
                  <c:v>530.76640399999997</c:v>
                </c:pt>
                <c:pt idx="357">
                  <c:v>530.77067600000055</c:v>
                </c:pt>
                <c:pt idx="358">
                  <c:v>530.77488800000197</c:v>
                </c:pt>
                <c:pt idx="359">
                  <c:v>530.77909900000054</c:v>
                </c:pt>
                <c:pt idx="360">
                  <c:v>530.78331100000185</c:v>
                </c:pt>
                <c:pt idx="361">
                  <c:v>530.78758300000004</c:v>
                </c:pt>
                <c:pt idx="362">
                  <c:v>530.79179400000055</c:v>
                </c:pt>
                <c:pt idx="363">
                  <c:v>530.79600600000003</c:v>
                </c:pt>
                <c:pt idx="364">
                  <c:v>530.80027799999948</c:v>
                </c:pt>
                <c:pt idx="365">
                  <c:v>530.80448999999999</c:v>
                </c:pt>
                <c:pt idx="366">
                  <c:v>530.80870100000004</c:v>
                </c:pt>
                <c:pt idx="367">
                  <c:v>530.81297399999949</c:v>
                </c:pt>
                <c:pt idx="368">
                  <c:v>530.81718499999818</c:v>
                </c:pt>
                <c:pt idx="369">
                  <c:v>530.82139599999948</c:v>
                </c:pt>
                <c:pt idx="370">
                  <c:v>530.82566899999767</c:v>
                </c:pt>
                <c:pt idx="371">
                  <c:v>530.82988</c:v>
                </c:pt>
                <c:pt idx="372">
                  <c:v>530.83409199999949</c:v>
                </c:pt>
                <c:pt idx="373">
                  <c:v>530.838303</c:v>
                </c:pt>
                <c:pt idx="374">
                  <c:v>530.8425759999983</c:v>
                </c:pt>
                <c:pt idx="375">
                  <c:v>530.84678699999949</c:v>
                </c:pt>
                <c:pt idx="376">
                  <c:v>530.85099899999818</c:v>
                </c:pt>
                <c:pt idx="377">
                  <c:v>530.85527099999842</c:v>
                </c:pt>
                <c:pt idx="378">
                  <c:v>530.85948199999996</c:v>
                </c:pt>
                <c:pt idx="379">
                  <c:v>530.8636939999983</c:v>
                </c:pt>
                <c:pt idx="380">
                  <c:v>530.8679659999973</c:v>
                </c:pt>
                <c:pt idx="381">
                  <c:v>530.87217799999996</c:v>
                </c:pt>
                <c:pt idx="382">
                  <c:v>530.87638900000002</c:v>
                </c:pt>
                <c:pt idx="383">
                  <c:v>530.88066199999946</c:v>
                </c:pt>
                <c:pt idx="384">
                  <c:v>530.88487300000054</c:v>
                </c:pt>
                <c:pt idx="385">
                  <c:v>530.88908400000003</c:v>
                </c:pt>
                <c:pt idx="386">
                  <c:v>530.89335700000004</c:v>
                </c:pt>
                <c:pt idx="387">
                  <c:v>530.89756799999805</c:v>
                </c:pt>
                <c:pt idx="388">
                  <c:v>530.90178000000003</c:v>
                </c:pt>
                <c:pt idx="389">
                  <c:v>530.90605199999948</c:v>
                </c:pt>
                <c:pt idx="390">
                  <c:v>530.91026399999816</c:v>
                </c:pt>
                <c:pt idx="391">
                  <c:v>530.91447500000004</c:v>
                </c:pt>
                <c:pt idx="392">
                  <c:v>530.91874799999994</c:v>
                </c:pt>
                <c:pt idx="393">
                  <c:v>530.92295899999817</c:v>
                </c:pt>
                <c:pt idx="394">
                  <c:v>530.92716999999755</c:v>
                </c:pt>
                <c:pt idx="395">
                  <c:v>530.93144299999949</c:v>
                </c:pt>
                <c:pt idx="396">
                  <c:v>530.93565399999818</c:v>
                </c:pt>
                <c:pt idx="397">
                  <c:v>530.93986599999948</c:v>
                </c:pt>
                <c:pt idx="398">
                  <c:v>530.94413799999938</c:v>
                </c:pt>
                <c:pt idx="399">
                  <c:v>530.94835</c:v>
                </c:pt>
                <c:pt idx="400">
                  <c:v>530.95256099999767</c:v>
                </c:pt>
                <c:pt idx="401">
                  <c:v>530.95683299999996</c:v>
                </c:pt>
                <c:pt idx="402">
                  <c:v>530.96104499999842</c:v>
                </c:pt>
                <c:pt idx="403">
                  <c:v>530.96525599999757</c:v>
                </c:pt>
                <c:pt idx="404">
                  <c:v>530.96952899999792</c:v>
                </c:pt>
                <c:pt idx="405">
                  <c:v>530.97374000000184</c:v>
                </c:pt>
                <c:pt idx="406">
                  <c:v>530.97795199999996</c:v>
                </c:pt>
                <c:pt idx="407">
                  <c:v>530.98222399999781</c:v>
                </c:pt>
                <c:pt idx="408">
                  <c:v>530.98643600000003</c:v>
                </c:pt>
                <c:pt idx="409">
                  <c:v>530.99064699999997</c:v>
                </c:pt>
                <c:pt idx="410">
                  <c:v>530.99491899999998</c:v>
                </c:pt>
                <c:pt idx="411">
                  <c:v>530.99913100000003</c:v>
                </c:pt>
                <c:pt idx="412">
                  <c:v>531.00340299999993</c:v>
                </c:pt>
                <c:pt idx="413">
                  <c:v>531.00761499999817</c:v>
                </c:pt>
                <c:pt idx="414">
                  <c:v>531.01182599999947</c:v>
                </c:pt>
                <c:pt idx="415">
                  <c:v>531.01609899999949</c:v>
                </c:pt>
                <c:pt idx="416">
                  <c:v>531.02030999999999</c:v>
                </c:pt>
                <c:pt idx="417">
                  <c:v>531.02452099999948</c:v>
                </c:pt>
                <c:pt idx="418">
                  <c:v>531.02879399999995</c:v>
                </c:pt>
                <c:pt idx="419">
                  <c:v>531.033005</c:v>
                </c:pt>
                <c:pt idx="420">
                  <c:v>531.03721699999767</c:v>
                </c:pt>
                <c:pt idx="421">
                  <c:v>531.04148899999996</c:v>
                </c:pt>
                <c:pt idx="422">
                  <c:v>531.04570100000001</c:v>
                </c:pt>
                <c:pt idx="423">
                  <c:v>531.04997300000002</c:v>
                </c:pt>
                <c:pt idx="424">
                  <c:v>531.05418499999996</c:v>
                </c:pt>
                <c:pt idx="425">
                  <c:v>531.05839600000002</c:v>
                </c:pt>
                <c:pt idx="426">
                  <c:v>531.06266799999742</c:v>
                </c:pt>
                <c:pt idx="427">
                  <c:v>531.06687999999997</c:v>
                </c:pt>
                <c:pt idx="428">
                  <c:v>531.07109100000002</c:v>
                </c:pt>
                <c:pt idx="429">
                  <c:v>531.07536400000004</c:v>
                </c:pt>
                <c:pt idx="430">
                  <c:v>531.07957500000055</c:v>
                </c:pt>
                <c:pt idx="431">
                  <c:v>531.08384800000147</c:v>
                </c:pt>
                <c:pt idx="432">
                  <c:v>531.08805899999993</c:v>
                </c:pt>
                <c:pt idx="433">
                  <c:v>531.09227099999998</c:v>
                </c:pt>
                <c:pt idx="434">
                  <c:v>531.096543</c:v>
                </c:pt>
                <c:pt idx="435">
                  <c:v>531.10075399999994</c:v>
                </c:pt>
                <c:pt idx="436">
                  <c:v>531.10496599999999</c:v>
                </c:pt>
                <c:pt idx="437">
                  <c:v>531.109238</c:v>
                </c:pt>
                <c:pt idx="438">
                  <c:v>531.11344999999994</c:v>
                </c:pt>
                <c:pt idx="439">
                  <c:v>531.11772199999996</c:v>
                </c:pt>
                <c:pt idx="440">
                  <c:v>531.12193400000001</c:v>
                </c:pt>
                <c:pt idx="441">
                  <c:v>531.12614499999938</c:v>
                </c:pt>
                <c:pt idx="442">
                  <c:v>531.13041699999997</c:v>
                </c:pt>
                <c:pt idx="443">
                  <c:v>531.13462899999843</c:v>
                </c:pt>
                <c:pt idx="444">
                  <c:v>531.13890100000003</c:v>
                </c:pt>
                <c:pt idx="445">
                  <c:v>531.14311299999997</c:v>
                </c:pt>
                <c:pt idx="446">
                  <c:v>531.14732399999946</c:v>
                </c:pt>
                <c:pt idx="447">
                  <c:v>531.15159699999947</c:v>
                </c:pt>
                <c:pt idx="448">
                  <c:v>531.15580799999998</c:v>
                </c:pt>
                <c:pt idx="449">
                  <c:v>531.16008099999999</c:v>
                </c:pt>
                <c:pt idx="450">
                  <c:v>531.16429199999948</c:v>
                </c:pt>
                <c:pt idx="451">
                  <c:v>531.16850299999999</c:v>
                </c:pt>
                <c:pt idx="452">
                  <c:v>531.17277600000159</c:v>
                </c:pt>
                <c:pt idx="453">
                  <c:v>531.17698699999994</c:v>
                </c:pt>
                <c:pt idx="454">
                  <c:v>531.18125999999938</c:v>
                </c:pt>
                <c:pt idx="455">
                  <c:v>531.18547100000183</c:v>
                </c:pt>
                <c:pt idx="456">
                  <c:v>531.18968299999995</c:v>
                </c:pt>
                <c:pt idx="457">
                  <c:v>531.19395500000053</c:v>
                </c:pt>
                <c:pt idx="458">
                  <c:v>531.19816700000001</c:v>
                </c:pt>
                <c:pt idx="459">
                  <c:v>531.20243900000003</c:v>
                </c:pt>
                <c:pt idx="460">
                  <c:v>531.20664999999997</c:v>
                </c:pt>
                <c:pt idx="461">
                  <c:v>531.21086200000002</c:v>
                </c:pt>
                <c:pt idx="462">
                  <c:v>531.21513400000003</c:v>
                </c:pt>
                <c:pt idx="463">
                  <c:v>531.21934600000054</c:v>
                </c:pt>
                <c:pt idx="464">
                  <c:v>531.22361799999999</c:v>
                </c:pt>
                <c:pt idx="465">
                  <c:v>531.22783000000004</c:v>
                </c:pt>
                <c:pt idx="466">
                  <c:v>531.23204099999998</c:v>
                </c:pt>
                <c:pt idx="467">
                  <c:v>531.236313</c:v>
                </c:pt>
                <c:pt idx="468">
                  <c:v>531.24052499999948</c:v>
                </c:pt>
                <c:pt idx="469">
                  <c:v>531.24479699999995</c:v>
                </c:pt>
                <c:pt idx="470">
                  <c:v>531.249009</c:v>
                </c:pt>
                <c:pt idx="471">
                  <c:v>531.25328100000002</c:v>
                </c:pt>
                <c:pt idx="472">
                  <c:v>531.25749299999939</c:v>
                </c:pt>
                <c:pt idx="473">
                  <c:v>531.26170400000001</c:v>
                </c:pt>
                <c:pt idx="474">
                  <c:v>531.26597700000002</c:v>
                </c:pt>
                <c:pt idx="475">
                  <c:v>531.27018800000053</c:v>
                </c:pt>
                <c:pt idx="476">
                  <c:v>531.27446000000054</c:v>
                </c:pt>
                <c:pt idx="477">
                  <c:v>531.27867200000196</c:v>
                </c:pt>
                <c:pt idx="478">
                  <c:v>531.28294400000004</c:v>
                </c:pt>
                <c:pt idx="479">
                  <c:v>531.28715599999998</c:v>
                </c:pt>
                <c:pt idx="480">
                  <c:v>531.29136700000004</c:v>
                </c:pt>
                <c:pt idx="481">
                  <c:v>531.29563999999993</c:v>
                </c:pt>
                <c:pt idx="482">
                  <c:v>531.29985100000147</c:v>
                </c:pt>
                <c:pt idx="483">
                  <c:v>531.30412399999818</c:v>
                </c:pt>
                <c:pt idx="484">
                  <c:v>531.30833499999994</c:v>
                </c:pt>
                <c:pt idx="485">
                  <c:v>531.31260699999768</c:v>
                </c:pt>
                <c:pt idx="486">
                  <c:v>531.3168189999983</c:v>
                </c:pt>
                <c:pt idx="487">
                  <c:v>531.32102999999756</c:v>
                </c:pt>
                <c:pt idx="488">
                  <c:v>531.32530299999996</c:v>
                </c:pt>
                <c:pt idx="489">
                  <c:v>531.32951399999843</c:v>
                </c:pt>
                <c:pt idx="490">
                  <c:v>531.33378700000003</c:v>
                </c:pt>
                <c:pt idx="491">
                  <c:v>531.33799799999792</c:v>
                </c:pt>
                <c:pt idx="492">
                  <c:v>531.34227099999816</c:v>
                </c:pt>
                <c:pt idx="493">
                  <c:v>531.34648199999947</c:v>
                </c:pt>
                <c:pt idx="494">
                  <c:v>531.35075399999948</c:v>
                </c:pt>
                <c:pt idx="495">
                  <c:v>531.35496599999817</c:v>
                </c:pt>
                <c:pt idx="496">
                  <c:v>531.35917699999948</c:v>
                </c:pt>
                <c:pt idx="497">
                  <c:v>531.36344999999949</c:v>
                </c:pt>
                <c:pt idx="498">
                  <c:v>531.36766099999704</c:v>
                </c:pt>
                <c:pt idx="499">
                  <c:v>531.37193400000001</c:v>
                </c:pt>
                <c:pt idx="500">
                  <c:v>531.37614499999938</c:v>
                </c:pt>
                <c:pt idx="501">
                  <c:v>531.38041699999997</c:v>
                </c:pt>
                <c:pt idx="502">
                  <c:v>531.38462899999843</c:v>
                </c:pt>
                <c:pt idx="503">
                  <c:v>531.38890100000003</c:v>
                </c:pt>
                <c:pt idx="504">
                  <c:v>531.39311299999997</c:v>
                </c:pt>
                <c:pt idx="505">
                  <c:v>531.39738499999999</c:v>
                </c:pt>
                <c:pt idx="506">
                  <c:v>531.40159699999947</c:v>
                </c:pt>
                <c:pt idx="507">
                  <c:v>531.40580799999998</c:v>
                </c:pt>
                <c:pt idx="508">
                  <c:v>531.41008099999999</c:v>
                </c:pt>
                <c:pt idx="509">
                  <c:v>531.41429199999948</c:v>
                </c:pt>
                <c:pt idx="510">
                  <c:v>531.41856399999949</c:v>
                </c:pt>
                <c:pt idx="511">
                  <c:v>531.422776</c:v>
                </c:pt>
                <c:pt idx="512">
                  <c:v>531.42704799999842</c:v>
                </c:pt>
                <c:pt idx="513">
                  <c:v>531.43125999999756</c:v>
                </c:pt>
                <c:pt idx="514">
                  <c:v>531.43553199999997</c:v>
                </c:pt>
                <c:pt idx="515">
                  <c:v>531.43974400000002</c:v>
                </c:pt>
                <c:pt idx="516">
                  <c:v>531.44401599999946</c:v>
                </c:pt>
                <c:pt idx="517">
                  <c:v>531.44822799999793</c:v>
                </c:pt>
                <c:pt idx="518">
                  <c:v>531.45249999999817</c:v>
                </c:pt>
                <c:pt idx="519">
                  <c:v>531.45671099999947</c:v>
                </c:pt>
                <c:pt idx="520">
                  <c:v>531.46098399999948</c:v>
                </c:pt>
                <c:pt idx="521">
                  <c:v>531.46519499999818</c:v>
                </c:pt>
                <c:pt idx="522">
                  <c:v>531.4694679999983</c:v>
                </c:pt>
                <c:pt idx="523">
                  <c:v>531.47367899999995</c:v>
                </c:pt>
                <c:pt idx="524">
                  <c:v>531.477891</c:v>
                </c:pt>
                <c:pt idx="525">
                  <c:v>531.48216299999842</c:v>
                </c:pt>
                <c:pt idx="526">
                  <c:v>531.48637499999995</c:v>
                </c:pt>
                <c:pt idx="527">
                  <c:v>531.49064699999997</c:v>
                </c:pt>
                <c:pt idx="528">
                  <c:v>531.49485800000002</c:v>
                </c:pt>
                <c:pt idx="529">
                  <c:v>531.49913100000003</c:v>
                </c:pt>
                <c:pt idx="530">
                  <c:v>531.50334200000054</c:v>
                </c:pt>
                <c:pt idx="531">
                  <c:v>531.50761499999817</c:v>
                </c:pt>
                <c:pt idx="532">
                  <c:v>531.51182599999947</c:v>
                </c:pt>
                <c:pt idx="533">
                  <c:v>531.51609899999949</c:v>
                </c:pt>
                <c:pt idx="534">
                  <c:v>531.52030999999999</c:v>
                </c:pt>
                <c:pt idx="535">
                  <c:v>531.52458300000001</c:v>
                </c:pt>
                <c:pt idx="536">
                  <c:v>531.52879399999995</c:v>
                </c:pt>
                <c:pt idx="537">
                  <c:v>531.53306599999996</c:v>
                </c:pt>
                <c:pt idx="538">
                  <c:v>531.53727799999842</c:v>
                </c:pt>
                <c:pt idx="539">
                  <c:v>531.54154999999946</c:v>
                </c:pt>
                <c:pt idx="540">
                  <c:v>531.54576199999997</c:v>
                </c:pt>
                <c:pt idx="541">
                  <c:v>531.55003399999998</c:v>
                </c:pt>
                <c:pt idx="542">
                  <c:v>531.55424599999947</c:v>
                </c:pt>
                <c:pt idx="543">
                  <c:v>531.55851799999948</c:v>
                </c:pt>
                <c:pt idx="544">
                  <c:v>531.56272899999817</c:v>
                </c:pt>
                <c:pt idx="545">
                  <c:v>531.56700199999818</c:v>
                </c:pt>
                <c:pt idx="546">
                  <c:v>531.57121299999949</c:v>
                </c:pt>
                <c:pt idx="547">
                  <c:v>531.57548600000052</c:v>
                </c:pt>
                <c:pt idx="548">
                  <c:v>531.57969700000001</c:v>
                </c:pt>
                <c:pt idx="549">
                  <c:v>531.58397000000184</c:v>
                </c:pt>
                <c:pt idx="550">
                  <c:v>531.58818100000053</c:v>
                </c:pt>
                <c:pt idx="551">
                  <c:v>531.59245399999998</c:v>
                </c:pt>
                <c:pt idx="552">
                  <c:v>531.59666499999946</c:v>
                </c:pt>
                <c:pt idx="553">
                  <c:v>531.60093699999993</c:v>
                </c:pt>
                <c:pt idx="554">
                  <c:v>531.60514899999998</c:v>
                </c:pt>
                <c:pt idx="555">
                  <c:v>531.609421</c:v>
                </c:pt>
                <c:pt idx="556">
                  <c:v>531.61363299999994</c:v>
                </c:pt>
                <c:pt idx="557">
                  <c:v>531.61790499999938</c:v>
                </c:pt>
                <c:pt idx="558">
                  <c:v>531.62211699999818</c:v>
                </c:pt>
                <c:pt idx="559">
                  <c:v>531.62638900000002</c:v>
                </c:pt>
                <c:pt idx="560">
                  <c:v>531.63066199999946</c:v>
                </c:pt>
                <c:pt idx="561">
                  <c:v>531.63487300000054</c:v>
                </c:pt>
                <c:pt idx="562">
                  <c:v>531.63914599999998</c:v>
                </c:pt>
                <c:pt idx="563">
                  <c:v>531.64335700000004</c:v>
                </c:pt>
                <c:pt idx="564">
                  <c:v>531.64762899999766</c:v>
                </c:pt>
                <c:pt idx="565">
                  <c:v>531.65184099999999</c:v>
                </c:pt>
                <c:pt idx="566">
                  <c:v>531.65611299999819</c:v>
                </c:pt>
                <c:pt idx="567">
                  <c:v>531.66032499999949</c:v>
                </c:pt>
                <c:pt idx="568">
                  <c:v>531.66459699999996</c:v>
                </c:pt>
                <c:pt idx="569">
                  <c:v>531.66880900000001</c:v>
                </c:pt>
                <c:pt idx="570">
                  <c:v>531.67308100000184</c:v>
                </c:pt>
                <c:pt idx="571">
                  <c:v>531.67729199999997</c:v>
                </c:pt>
                <c:pt idx="572">
                  <c:v>531.68156499999998</c:v>
                </c:pt>
                <c:pt idx="573">
                  <c:v>531.68577600000197</c:v>
                </c:pt>
                <c:pt idx="574">
                  <c:v>531.69004899999993</c:v>
                </c:pt>
                <c:pt idx="575">
                  <c:v>531.69425999999999</c:v>
                </c:pt>
                <c:pt idx="576">
                  <c:v>531.69853300000159</c:v>
                </c:pt>
                <c:pt idx="577">
                  <c:v>531.70280500000001</c:v>
                </c:pt>
                <c:pt idx="578">
                  <c:v>531.70701699999938</c:v>
                </c:pt>
                <c:pt idx="579">
                  <c:v>531.71128899999997</c:v>
                </c:pt>
                <c:pt idx="580">
                  <c:v>531.71550000000002</c:v>
                </c:pt>
                <c:pt idx="581">
                  <c:v>531.71977300000196</c:v>
                </c:pt>
                <c:pt idx="582">
                  <c:v>531.72398400000054</c:v>
                </c:pt>
                <c:pt idx="583">
                  <c:v>531.72825699999999</c:v>
                </c:pt>
                <c:pt idx="584">
                  <c:v>531.73246799999947</c:v>
                </c:pt>
                <c:pt idx="585">
                  <c:v>531.73674099999994</c:v>
                </c:pt>
                <c:pt idx="586">
                  <c:v>531.74095199999999</c:v>
                </c:pt>
                <c:pt idx="587">
                  <c:v>531.74522499999819</c:v>
                </c:pt>
                <c:pt idx="588">
                  <c:v>531.74949700000002</c:v>
                </c:pt>
                <c:pt idx="589">
                  <c:v>531.75370800000053</c:v>
                </c:pt>
                <c:pt idx="590">
                  <c:v>531.75798099999997</c:v>
                </c:pt>
                <c:pt idx="591">
                  <c:v>531.76219199999946</c:v>
                </c:pt>
                <c:pt idx="592">
                  <c:v>531.76646499999947</c:v>
                </c:pt>
                <c:pt idx="593">
                  <c:v>531.77067600000055</c:v>
                </c:pt>
                <c:pt idx="594">
                  <c:v>531.77494900000158</c:v>
                </c:pt>
                <c:pt idx="595">
                  <c:v>531.77915999999993</c:v>
                </c:pt>
                <c:pt idx="596">
                  <c:v>531.78343300000222</c:v>
                </c:pt>
                <c:pt idx="597">
                  <c:v>531.78770500000053</c:v>
                </c:pt>
                <c:pt idx="598">
                  <c:v>531.79191700000001</c:v>
                </c:pt>
                <c:pt idx="599">
                  <c:v>531.79618900000003</c:v>
                </c:pt>
                <c:pt idx="600">
                  <c:v>531.80039999999997</c:v>
                </c:pt>
                <c:pt idx="601">
                  <c:v>531.80467299999998</c:v>
                </c:pt>
                <c:pt idx="602">
                  <c:v>531.80888400000003</c:v>
                </c:pt>
                <c:pt idx="603">
                  <c:v>531.81315699999948</c:v>
                </c:pt>
                <c:pt idx="604">
                  <c:v>531.81742899999767</c:v>
                </c:pt>
                <c:pt idx="605">
                  <c:v>531.82164099999818</c:v>
                </c:pt>
                <c:pt idx="606">
                  <c:v>531.82591299999842</c:v>
                </c:pt>
                <c:pt idx="607">
                  <c:v>531.83012499999757</c:v>
                </c:pt>
                <c:pt idx="608">
                  <c:v>531.83439699999997</c:v>
                </c:pt>
                <c:pt idx="609">
                  <c:v>531.83860799999854</c:v>
                </c:pt>
                <c:pt idx="610">
                  <c:v>531.84288099999947</c:v>
                </c:pt>
                <c:pt idx="611">
                  <c:v>531.84715299999755</c:v>
                </c:pt>
                <c:pt idx="612">
                  <c:v>531.85136499999817</c:v>
                </c:pt>
                <c:pt idx="613">
                  <c:v>531.85563699999818</c:v>
                </c:pt>
                <c:pt idx="614">
                  <c:v>531.85984899999949</c:v>
                </c:pt>
                <c:pt idx="615">
                  <c:v>531.86412099999757</c:v>
                </c:pt>
                <c:pt idx="616">
                  <c:v>531.86833300000001</c:v>
                </c:pt>
                <c:pt idx="617">
                  <c:v>531.87260499999854</c:v>
                </c:pt>
                <c:pt idx="618">
                  <c:v>531.87687700000004</c:v>
                </c:pt>
                <c:pt idx="619">
                  <c:v>531.88108899999997</c:v>
                </c:pt>
                <c:pt idx="620">
                  <c:v>531.88536099999999</c:v>
                </c:pt>
                <c:pt idx="621">
                  <c:v>531.88957300000004</c:v>
                </c:pt>
                <c:pt idx="622">
                  <c:v>531.89384499999994</c:v>
                </c:pt>
                <c:pt idx="623">
                  <c:v>531.89811799999939</c:v>
                </c:pt>
                <c:pt idx="624">
                  <c:v>531.9023289999983</c:v>
                </c:pt>
                <c:pt idx="625">
                  <c:v>531.90660199999854</c:v>
                </c:pt>
                <c:pt idx="626">
                  <c:v>531.91081299999996</c:v>
                </c:pt>
                <c:pt idx="627">
                  <c:v>531.91508499999998</c:v>
                </c:pt>
                <c:pt idx="628">
                  <c:v>531.91929699999946</c:v>
                </c:pt>
                <c:pt idx="629">
                  <c:v>531.92356899999947</c:v>
                </c:pt>
                <c:pt idx="630">
                  <c:v>531.92784199999949</c:v>
                </c:pt>
                <c:pt idx="631">
                  <c:v>531.93205299999818</c:v>
                </c:pt>
                <c:pt idx="632">
                  <c:v>531.9363259999983</c:v>
                </c:pt>
                <c:pt idx="633">
                  <c:v>531.94053699999949</c:v>
                </c:pt>
                <c:pt idx="634">
                  <c:v>531.94480999999996</c:v>
                </c:pt>
                <c:pt idx="635">
                  <c:v>531.94908199999998</c:v>
                </c:pt>
                <c:pt idx="636">
                  <c:v>531.95329299999946</c:v>
                </c:pt>
                <c:pt idx="637">
                  <c:v>531.95756599999754</c:v>
                </c:pt>
                <c:pt idx="638">
                  <c:v>531.96183799999949</c:v>
                </c:pt>
                <c:pt idx="639">
                  <c:v>531.96604999999818</c:v>
                </c:pt>
                <c:pt idx="640">
                  <c:v>531.97032200000001</c:v>
                </c:pt>
                <c:pt idx="641">
                  <c:v>531.97453399999995</c:v>
                </c:pt>
                <c:pt idx="642">
                  <c:v>531.97880600000053</c:v>
                </c:pt>
                <c:pt idx="643">
                  <c:v>531.98307900000054</c:v>
                </c:pt>
                <c:pt idx="644">
                  <c:v>531.98728999999946</c:v>
                </c:pt>
                <c:pt idx="645">
                  <c:v>531.99156199999948</c:v>
                </c:pt>
                <c:pt idx="646">
                  <c:v>531.99577400000055</c:v>
                </c:pt>
                <c:pt idx="647">
                  <c:v>532.000046</c:v>
                </c:pt>
                <c:pt idx="648">
                  <c:v>532.00431900000001</c:v>
                </c:pt>
                <c:pt idx="649">
                  <c:v>532.00852999999938</c:v>
                </c:pt>
                <c:pt idx="650">
                  <c:v>532.01280299999996</c:v>
                </c:pt>
                <c:pt idx="651">
                  <c:v>532.01707499999998</c:v>
                </c:pt>
                <c:pt idx="652">
                  <c:v>532.02128699999946</c:v>
                </c:pt>
                <c:pt idx="653">
                  <c:v>532.02555899999948</c:v>
                </c:pt>
                <c:pt idx="654">
                  <c:v>532.02977100000055</c:v>
                </c:pt>
                <c:pt idx="655">
                  <c:v>532.034043</c:v>
                </c:pt>
                <c:pt idx="656">
                  <c:v>532.03831500000001</c:v>
                </c:pt>
                <c:pt idx="657">
                  <c:v>532.04252699999756</c:v>
                </c:pt>
                <c:pt idx="658">
                  <c:v>532.04679899999996</c:v>
                </c:pt>
                <c:pt idx="659">
                  <c:v>532.05107199999998</c:v>
                </c:pt>
                <c:pt idx="660">
                  <c:v>532.05528299999946</c:v>
                </c:pt>
                <c:pt idx="661">
                  <c:v>532.05955599999947</c:v>
                </c:pt>
                <c:pt idx="662">
                  <c:v>532.06376699999998</c:v>
                </c:pt>
                <c:pt idx="663">
                  <c:v>532.06804</c:v>
                </c:pt>
                <c:pt idx="664">
                  <c:v>532.07231200000001</c:v>
                </c:pt>
                <c:pt idx="665">
                  <c:v>532.07652299999938</c:v>
                </c:pt>
                <c:pt idx="666">
                  <c:v>532.08079600000053</c:v>
                </c:pt>
                <c:pt idx="667">
                  <c:v>532.08506799999998</c:v>
                </c:pt>
                <c:pt idx="668">
                  <c:v>532.08928000000003</c:v>
                </c:pt>
                <c:pt idx="669">
                  <c:v>532.09355199999993</c:v>
                </c:pt>
                <c:pt idx="670">
                  <c:v>532.09782499999949</c:v>
                </c:pt>
                <c:pt idx="671">
                  <c:v>532.102036</c:v>
                </c:pt>
                <c:pt idx="672">
                  <c:v>532.10630900000001</c:v>
                </c:pt>
                <c:pt idx="673">
                  <c:v>532.11051999999938</c:v>
                </c:pt>
                <c:pt idx="674">
                  <c:v>532.11479200000053</c:v>
                </c:pt>
                <c:pt idx="675">
                  <c:v>532.11906499999998</c:v>
                </c:pt>
                <c:pt idx="676">
                  <c:v>532.12327600000003</c:v>
                </c:pt>
                <c:pt idx="677">
                  <c:v>532.12754899999948</c:v>
                </c:pt>
                <c:pt idx="678">
                  <c:v>532.13182099999949</c:v>
                </c:pt>
                <c:pt idx="679">
                  <c:v>532.136033</c:v>
                </c:pt>
                <c:pt idx="680">
                  <c:v>532.14030500000001</c:v>
                </c:pt>
                <c:pt idx="681">
                  <c:v>532.14457800000002</c:v>
                </c:pt>
                <c:pt idx="682">
                  <c:v>532.14878900000053</c:v>
                </c:pt>
                <c:pt idx="683">
                  <c:v>532.15306199999998</c:v>
                </c:pt>
                <c:pt idx="684">
                  <c:v>532.15733399999999</c:v>
                </c:pt>
                <c:pt idx="685">
                  <c:v>532.16154499999948</c:v>
                </c:pt>
                <c:pt idx="686">
                  <c:v>532.16581799999949</c:v>
                </c:pt>
                <c:pt idx="687">
                  <c:v>532.17009000000053</c:v>
                </c:pt>
                <c:pt idx="688">
                  <c:v>532.17430200000183</c:v>
                </c:pt>
                <c:pt idx="689">
                  <c:v>532.17857400000184</c:v>
                </c:pt>
                <c:pt idx="690">
                  <c:v>532.18284700000004</c:v>
                </c:pt>
                <c:pt idx="691">
                  <c:v>532.18705799999998</c:v>
                </c:pt>
                <c:pt idx="692">
                  <c:v>532.19133100000158</c:v>
                </c:pt>
                <c:pt idx="693">
                  <c:v>532.19560300000001</c:v>
                </c:pt>
                <c:pt idx="694">
                  <c:v>532.19981399999995</c:v>
                </c:pt>
                <c:pt idx="695">
                  <c:v>532.20408700000053</c:v>
                </c:pt>
                <c:pt idx="696">
                  <c:v>532.20835900000054</c:v>
                </c:pt>
                <c:pt idx="697">
                  <c:v>532.21257100000003</c:v>
                </c:pt>
                <c:pt idx="698">
                  <c:v>532.21684300000004</c:v>
                </c:pt>
                <c:pt idx="699">
                  <c:v>532.22111599999948</c:v>
                </c:pt>
                <c:pt idx="700">
                  <c:v>532.22532699999999</c:v>
                </c:pt>
                <c:pt idx="701">
                  <c:v>532.2296</c:v>
                </c:pt>
                <c:pt idx="702">
                  <c:v>532.23387200000184</c:v>
                </c:pt>
                <c:pt idx="703">
                  <c:v>532.23808300000053</c:v>
                </c:pt>
                <c:pt idx="704">
                  <c:v>532.24235599999997</c:v>
                </c:pt>
                <c:pt idx="705">
                  <c:v>532.24662799999817</c:v>
                </c:pt>
                <c:pt idx="706">
                  <c:v>532.25084000000004</c:v>
                </c:pt>
                <c:pt idx="707">
                  <c:v>532.25511199999949</c:v>
                </c:pt>
                <c:pt idx="708">
                  <c:v>532.25938499999995</c:v>
                </c:pt>
                <c:pt idx="709">
                  <c:v>532.26359600000001</c:v>
                </c:pt>
                <c:pt idx="710">
                  <c:v>532.26786899999843</c:v>
                </c:pt>
                <c:pt idx="711">
                  <c:v>532.27214100000003</c:v>
                </c:pt>
                <c:pt idx="712">
                  <c:v>532.27641399999993</c:v>
                </c:pt>
                <c:pt idx="713">
                  <c:v>532.28062499999999</c:v>
                </c:pt>
                <c:pt idx="714">
                  <c:v>532.28489700000171</c:v>
                </c:pt>
                <c:pt idx="715">
                  <c:v>532.28917000000183</c:v>
                </c:pt>
                <c:pt idx="716">
                  <c:v>532.29338100000234</c:v>
                </c:pt>
                <c:pt idx="717">
                  <c:v>532.29765399999997</c:v>
                </c:pt>
                <c:pt idx="718">
                  <c:v>532.30192599999805</c:v>
                </c:pt>
                <c:pt idx="719">
                  <c:v>532.30613799999946</c:v>
                </c:pt>
                <c:pt idx="720">
                  <c:v>532.31040999999948</c:v>
                </c:pt>
                <c:pt idx="721">
                  <c:v>532.31468299999949</c:v>
                </c:pt>
                <c:pt idx="722">
                  <c:v>532.318894</c:v>
                </c:pt>
                <c:pt idx="723">
                  <c:v>532.32316699999842</c:v>
                </c:pt>
                <c:pt idx="724">
                  <c:v>532.32743899999946</c:v>
                </c:pt>
                <c:pt idx="725">
                  <c:v>532.33171099999947</c:v>
                </c:pt>
                <c:pt idx="726">
                  <c:v>532.33592299999805</c:v>
                </c:pt>
                <c:pt idx="727">
                  <c:v>532.34019499999818</c:v>
                </c:pt>
                <c:pt idx="728">
                  <c:v>532.3444679999983</c:v>
                </c:pt>
                <c:pt idx="729">
                  <c:v>532.34867899999949</c:v>
                </c:pt>
                <c:pt idx="730">
                  <c:v>532.35295199999769</c:v>
                </c:pt>
                <c:pt idx="731">
                  <c:v>532.35722399999679</c:v>
                </c:pt>
                <c:pt idx="732">
                  <c:v>532.36149699999817</c:v>
                </c:pt>
                <c:pt idx="733">
                  <c:v>532.36570799999947</c:v>
                </c:pt>
                <c:pt idx="734">
                  <c:v>532.36997999999949</c:v>
                </c:pt>
                <c:pt idx="735">
                  <c:v>532.37425299999938</c:v>
                </c:pt>
                <c:pt idx="736">
                  <c:v>532.37846400000001</c:v>
                </c:pt>
                <c:pt idx="737">
                  <c:v>532.38273700000002</c:v>
                </c:pt>
                <c:pt idx="738">
                  <c:v>532.38700899999947</c:v>
                </c:pt>
                <c:pt idx="739">
                  <c:v>532.39128199999948</c:v>
                </c:pt>
                <c:pt idx="740">
                  <c:v>532.39549299999999</c:v>
                </c:pt>
                <c:pt idx="741">
                  <c:v>532.399766</c:v>
                </c:pt>
                <c:pt idx="742">
                  <c:v>532.40403800000001</c:v>
                </c:pt>
                <c:pt idx="743">
                  <c:v>532.40824999999938</c:v>
                </c:pt>
                <c:pt idx="744">
                  <c:v>532.41252199999792</c:v>
                </c:pt>
                <c:pt idx="745">
                  <c:v>532.41679399999998</c:v>
                </c:pt>
                <c:pt idx="746">
                  <c:v>532.42106699999817</c:v>
                </c:pt>
                <c:pt idx="747">
                  <c:v>532.42527799999948</c:v>
                </c:pt>
                <c:pt idx="748">
                  <c:v>532.42955099999949</c:v>
                </c:pt>
                <c:pt idx="749">
                  <c:v>532.43382299999996</c:v>
                </c:pt>
                <c:pt idx="750">
                  <c:v>532.43809599999997</c:v>
                </c:pt>
                <c:pt idx="751">
                  <c:v>532.44230699999946</c:v>
                </c:pt>
                <c:pt idx="752">
                  <c:v>532.44657999999947</c:v>
                </c:pt>
                <c:pt idx="753">
                  <c:v>532.45085199999949</c:v>
                </c:pt>
                <c:pt idx="754">
                  <c:v>532.45506299999818</c:v>
                </c:pt>
                <c:pt idx="755">
                  <c:v>532.45933600000001</c:v>
                </c:pt>
                <c:pt idx="756">
                  <c:v>532.46360799999854</c:v>
                </c:pt>
                <c:pt idx="757">
                  <c:v>532.46788099999947</c:v>
                </c:pt>
                <c:pt idx="758">
                  <c:v>532.47209199999998</c:v>
                </c:pt>
                <c:pt idx="759">
                  <c:v>532.47636499999999</c:v>
                </c:pt>
                <c:pt idx="760">
                  <c:v>532.480637</c:v>
                </c:pt>
                <c:pt idx="761">
                  <c:v>532.48491000000001</c:v>
                </c:pt>
                <c:pt idx="762">
                  <c:v>532.48912099999939</c:v>
                </c:pt>
                <c:pt idx="763">
                  <c:v>532.49339400000054</c:v>
                </c:pt>
                <c:pt idx="764">
                  <c:v>532.49766599999805</c:v>
                </c:pt>
                <c:pt idx="765">
                  <c:v>532.501938</c:v>
                </c:pt>
                <c:pt idx="766">
                  <c:v>532.50614999999948</c:v>
                </c:pt>
                <c:pt idx="767">
                  <c:v>532.51042199999949</c:v>
                </c:pt>
                <c:pt idx="768">
                  <c:v>532.51469499999996</c:v>
                </c:pt>
                <c:pt idx="769">
                  <c:v>532.51896699999998</c:v>
                </c:pt>
                <c:pt idx="770">
                  <c:v>532.52317900000003</c:v>
                </c:pt>
                <c:pt idx="771">
                  <c:v>532.52745099999947</c:v>
                </c:pt>
                <c:pt idx="772">
                  <c:v>532.53172399999949</c:v>
                </c:pt>
                <c:pt idx="773">
                  <c:v>532.53599599999939</c:v>
                </c:pt>
                <c:pt idx="774">
                  <c:v>532.5402079999983</c:v>
                </c:pt>
                <c:pt idx="775">
                  <c:v>532.54448000000002</c:v>
                </c:pt>
                <c:pt idx="776">
                  <c:v>532.54875200000004</c:v>
                </c:pt>
                <c:pt idx="777">
                  <c:v>532.55302499999948</c:v>
                </c:pt>
                <c:pt idx="778">
                  <c:v>532.55723599999817</c:v>
                </c:pt>
                <c:pt idx="779">
                  <c:v>532.56150899999818</c:v>
                </c:pt>
                <c:pt idx="780">
                  <c:v>532.56578100000002</c:v>
                </c:pt>
                <c:pt idx="781">
                  <c:v>532.57005400000003</c:v>
                </c:pt>
                <c:pt idx="782">
                  <c:v>532.57432600000004</c:v>
                </c:pt>
                <c:pt idx="783">
                  <c:v>532.57853800000055</c:v>
                </c:pt>
                <c:pt idx="784">
                  <c:v>532.58280999999999</c:v>
                </c:pt>
                <c:pt idx="785">
                  <c:v>532.58708300000001</c:v>
                </c:pt>
                <c:pt idx="786">
                  <c:v>532.59135500000002</c:v>
                </c:pt>
                <c:pt idx="787">
                  <c:v>532.59556599999996</c:v>
                </c:pt>
                <c:pt idx="788">
                  <c:v>532.59983900000054</c:v>
                </c:pt>
                <c:pt idx="789">
                  <c:v>532.60411099999999</c:v>
                </c:pt>
                <c:pt idx="790">
                  <c:v>532.60838400000171</c:v>
                </c:pt>
                <c:pt idx="791">
                  <c:v>532.61259499999949</c:v>
                </c:pt>
                <c:pt idx="792">
                  <c:v>532.61686799999939</c:v>
                </c:pt>
                <c:pt idx="793">
                  <c:v>532.62113999999997</c:v>
                </c:pt>
                <c:pt idx="794">
                  <c:v>532.62541299999998</c:v>
                </c:pt>
                <c:pt idx="795">
                  <c:v>532.62968499999999</c:v>
                </c:pt>
                <c:pt idx="796">
                  <c:v>532.63389599999994</c:v>
                </c:pt>
                <c:pt idx="797">
                  <c:v>532.63816899999949</c:v>
                </c:pt>
                <c:pt idx="798">
                  <c:v>532.64244099999996</c:v>
                </c:pt>
                <c:pt idx="799">
                  <c:v>532.64671399999997</c:v>
                </c:pt>
                <c:pt idx="800">
                  <c:v>532.65098599999999</c:v>
                </c:pt>
                <c:pt idx="801">
                  <c:v>532.65519799999947</c:v>
                </c:pt>
                <c:pt idx="802">
                  <c:v>532.65946999999949</c:v>
                </c:pt>
                <c:pt idx="803">
                  <c:v>532.66374299999995</c:v>
                </c:pt>
                <c:pt idx="804">
                  <c:v>532.66801499999997</c:v>
                </c:pt>
                <c:pt idx="805">
                  <c:v>532.67222699999854</c:v>
                </c:pt>
                <c:pt idx="806">
                  <c:v>532.67649900000004</c:v>
                </c:pt>
                <c:pt idx="807">
                  <c:v>532.68077100000221</c:v>
                </c:pt>
                <c:pt idx="808">
                  <c:v>532.68504399999995</c:v>
                </c:pt>
                <c:pt idx="809">
                  <c:v>532.68931600000053</c:v>
                </c:pt>
                <c:pt idx="810">
                  <c:v>532.69352800000001</c:v>
                </c:pt>
                <c:pt idx="811">
                  <c:v>532.69780000000003</c:v>
                </c:pt>
                <c:pt idx="812">
                  <c:v>532.70207300000004</c:v>
                </c:pt>
                <c:pt idx="813">
                  <c:v>532.70634499999994</c:v>
                </c:pt>
                <c:pt idx="814">
                  <c:v>532.71061799999939</c:v>
                </c:pt>
                <c:pt idx="815">
                  <c:v>532.71482900000001</c:v>
                </c:pt>
                <c:pt idx="816">
                  <c:v>532.71910200000002</c:v>
                </c:pt>
                <c:pt idx="817">
                  <c:v>532.72337400000197</c:v>
                </c:pt>
                <c:pt idx="818">
                  <c:v>532.72764599999948</c:v>
                </c:pt>
                <c:pt idx="819">
                  <c:v>532.73191899999949</c:v>
                </c:pt>
                <c:pt idx="820">
                  <c:v>532.73619099999996</c:v>
                </c:pt>
                <c:pt idx="821">
                  <c:v>532.74040300000001</c:v>
                </c:pt>
                <c:pt idx="822">
                  <c:v>532.74467500000003</c:v>
                </c:pt>
                <c:pt idx="823">
                  <c:v>532.74894800000004</c:v>
                </c:pt>
                <c:pt idx="824">
                  <c:v>532.75321999999949</c:v>
                </c:pt>
                <c:pt idx="825">
                  <c:v>532.75749299999939</c:v>
                </c:pt>
                <c:pt idx="826">
                  <c:v>532.76170400000001</c:v>
                </c:pt>
                <c:pt idx="827">
                  <c:v>532.76597700000002</c:v>
                </c:pt>
              </c:numCache>
            </c:numRef>
          </c:xVal>
          <c:yVal>
            <c:numRef>
              <c:f>Sheet1!$D$5:$D$832</c:f>
              <c:numCache>
                <c:formatCode>General</c:formatCode>
                <c:ptCount val="828"/>
                <c:pt idx="0">
                  <c:v>1.0000000000000021E-2</c:v>
                </c:pt>
                <c:pt idx="1">
                  <c:v>2.0000000000000032E-2</c:v>
                </c:pt>
                <c:pt idx="2">
                  <c:v>3.0000000000000016E-2</c:v>
                </c:pt>
                <c:pt idx="3">
                  <c:v>4.0000000000000063E-2</c:v>
                </c:pt>
                <c:pt idx="4">
                  <c:v>6.0000000000000039E-2</c:v>
                </c:pt>
                <c:pt idx="5">
                  <c:v>8.0000000000000127E-2</c:v>
                </c:pt>
                <c:pt idx="6">
                  <c:v>0.11000000000000003</c:v>
                </c:pt>
                <c:pt idx="7">
                  <c:v>0.13</c:v>
                </c:pt>
                <c:pt idx="8">
                  <c:v>0.16000000000000006</c:v>
                </c:pt>
                <c:pt idx="9">
                  <c:v>0.19000000000000006</c:v>
                </c:pt>
                <c:pt idx="10">
                  <c:v>0.22000000000000006</c:v>
                </c:pt>
                <c:pt idx="11">
                  <c:v>0.25</c:v>
                </c:pt>
                <c:pt idx="12">
                  <c:v>0.28000000000000008</c:v>
                </c:pt>
                <c:pt idx="13">
                  <c:v>0.31000000000000072</c:v>
                </c:pt>
                <c:pt idx="14">
                  <c:v>0.33000000000000096</c:v>
                </c:pt>
                <c:pt idx="15">
                  <c:v>0.35000000000000031</c:v>
                </c:pt>
                <c:pt idx="16">
                  <c:v>0.38000000000000084</c:v>
                </c:pt>
                <c:pt idx="17">
                  <c:v>0.39000000000000085</c:v>
                </c:pt>
                <c:pt idx="18">
                  <c:v>0.41000000000000031</c:v>
                </c:pt>
                <c:pt idx="19">
                  <c:v>0.42000000000000032</c:v>
                </c:pt>
                <c:pt idx="20">
                  <c:v>0.42000000000000032</c:v>
                </c:pt>
                <c:pt idx="21">
                  <c:v>0.42000000000000032</c:v>
                </c:pt>
                <c:pt idx="22">
                  <c:v>0.42000000000000032</c:v>
                </c:pt>
                <c:pt idx="23">
                  <c:v>0.41000000000000031</c:v>
                </c:pt>
                <c:pt idx="24">
                  <c:v>0.4</c:v>
                </c:pt>
                <c:pt idx="25">
                  <c:v>0.39000000000000085</c:v>
                </c:pt>
                <c:pt idx="26">
                  <c:v>0.37000000000000038</c:v>
                </c:pt>
                <c:pt idx="27">
                  <c:v>0.3400000000000003</c:v>
                </c:pt>
                <c:pt idx="28">
                  <c:v>0.32000000000000084</c:v>
                </c:pt>
                <c:pt idx="29">
                  <c:v>0.29000000000000031</c:v>
                </c:pt>
                <c:pt idx="30">
                  <c:v>0.26</c:v>
                </c:pt>
                <c:pt idx="31">
                  <c:v>0.23</c:v>
                </c:pt>
                <c:pt idx="32">
                  <c:v>0.2</c:v>
                </c:pt>
                <c:pt idx="33">
                  <c:v>0.17</c:v>
                </c:pt>
                <c:pt idx="34">
                  <c:v>0.14000000000000001</c:v>
                </c:pt>
                <c:pt idx="35">
                  <c:v>0.11000000000000003</c:v>
                </c:pt>
                <c:pt idx="36">
                  <c:v>8.0000000000000127E-2</c:v>
                </c:pt>
                <c:pt idx="37">
                  <c:v>6.0000000000000039E-2</c:v>
                </c:pt>
                <c:pt idx="38">
                  <c:v>4.0000000000000063E-2</c:v>
                </c:pt>
                <c:pt idx="39">
                  <c:v>2.0000000000000032E-2</c:v>
                </c:pt>
                <c:pt idx="40">
                  <c:v>1.0000000000000021E-2</c:v>
                </c:pt>
                <c:pt idx="41">
                  <c:v>0</c:v>
                </c:pt>
                <c:pt idx="42">
                  <c:v>0</c:v>
                </c:pt>
                <c:pt idx="43">
                  <c:v>0</c:v>
                </c:pt>
                <c:pt idx="44">
                  <c:v>1.0000000000000021E-2</c:v>
                </c:pt>
                <c:pt idx="45">
                  <c:v>2.0000000000000032E-2</c:v>
                </c:pt>
                <c:pt idx="46">
                  <c:v>4.0000000000000063E-2</c:v>
                </c:pt>
                <c:pt idx="47">
                  <c:v>6.0000000000000039E-2</c:v>
                </c:pt>
                <c:pt idx="48">
                  <c:v>8.0000000000000127E-2</c:v>
                </c:pt>
                <c:pt idx="49">
                  <c:v>0.11000000000000003</c:v>
                </c:pt>
                <c:pt idx="50">
                  <c:v>0.13</c:v>
                </c:pt>
                <c:pt idx="51">
                  <c:v>0.17</c:v>
                </c:pt>
                <c:pt idx="52">
                  <c:v>0.2</c:v>
                </c:pt>
                <c:pt idx="53">
                  <c:v>0.23</c:v>
                </c:pt>
                <c:pt idx="54">
                  <c:v>0.26</c:v>
                </c:pt>
                <c:pt idx="55">
                  <c:v>0.29000000000000031</c:v>
                </c:pt>
                <c:pt idx="56">
                  <c:v>0.32000000000000084</c:v>
                </c:pt>
                <c:pt idx="57">
                  <c:v>0.35000000000000031</c:v>
                </c:pt>
                <c:pt idx="58">
                  <c:v>0.38000000000000084</c:v>
                </c:pt>
                <c:pt idx="59">
                  <c:v>0.4</c:v>
                </c:pt>
                <c:pt idx="60">
                  <c:v>0.41000000000000031</c:v>
                </c:pt>
                <c:pt idx="61">
                  <c:v>0.43000000000000038</c:v>
                </c:pt>
                <c:pt idx="62">
                  <c:v>0.43000000000000038</c:v>
                </c:pt>
                <c:pt idx="63">
                  <c:v>0.43000000000000038</c:v>
                </c:pt>
                <c:pt idx="64">
                  <c:v>0.43000000000000038</c:v>
                </c:pt>
                <c:pt idx="65">
                  <c:v>0.42000000000000032</c:v>
                </c:pt>
                <c:pt idx="66">
                  <c:v>0.41000000000000031</c:v>
                </c:pt>
                <c:pt idx="67">
                  <c:v>0.39000000000000085</c:v>
                </c:pt>
                <c:pt idx="68">
                  <c:v>0.37000000000000038</c:v>
                </c:pt>
                <c:pt idx="69">
                  <c:v>0.35000000000000031</c:v>
                </c:pt>
                <c:pt idx="70">
                  <c:v>0.32000000000000084</c:v>
                </c:pt>
                <c:pt idx="71">
                  <c:v>0.29000000000000031</c:v>
                </c:pt>
                <c:pt idx="72">
                  <c:v>0.26</c:v>
                </c:pt>
                <c:pt idx="73">
                  <c:v>0.22000000000000006</c:v>
                </c:pt>
                <c:pt idx="74">
                  <c:v>0.19000000000000006</c:v>
                </c:pt>
                <c:pt idx="75">
                  <c:v>0.16000000000000006</c:v>
                </c:pt>
                <c:pt idx="76">
                  <c:v>0.12000000000000002</c:v>
                </c:pt>
                <c:pt idx="77">
                  <c:v>0.1</c:v>
                </c:pt>
                <c:pt idx="78">
                  <c:v>7.0000000000000021E-2</c:v>
                </c:pt>
                <c:pt idx="79">
                  <c:v>5.0000000000000024E-2</c:v>
                </c:pt>
                <c:pt idx="80">
                  <c:v>3.0000000000000016E-2</c:v>
                </c:pt>
                <c:pt idx="81">
                  <c:v>1.0000000000000021E-2</c:v>
                </c:pt>
                <c:pt idx="82">
                  <c:v>0</c:v>
                </c:pt>
                <c:pt idx="83">
                  <c:v>0</c:v>
                </c:pt>
                <c:pt idx="84">
                  <c:v>0</c:v>
                </c:pt>
                <c:pt idx="85">
                  <c:v>1.0000000000000021E-2</c:v>
                </c:pt>
                <c:pt idx="86">
                  <c:v>2.0000000000000032E-2</c:v>
                </c:pt>
                <c:pt idx="87">
                  <c:v>4.0000000000000063E-2</c:v>
                </c:pt>
                <c:pt idx="88">
                  <c:v>6.0000000000000039E-2</c:v>
                </c:pt>
                <c:pt idx="89">
                  <c:v>9.0000000000000066E-2</c:v>
                </c:pt>
                <c:pt idx="90">
                  <c:v>0.11000000000000003</c:v>
                </c:pt>
                <c:pt idx="91">
                  <c:v>0.15000000000000024</c:v>
                </c:pt>
                <c:pt idx="92">
                  <c:v>0.18000000000000024</c:v>
                </c:pt>
                <c:pt idx="93">
                  <c:v>0.22000000000000006</c:v>
                </c:pt>
                <c:pt idx="94">
                  <c:v>0.25</c:v>
                </c:pt>
                <c:pt idx="95">
                  <c:v>0.29000000000000031</c:v>
                </c:pt>
                <c:pt idx="96">
                  <c:v>0.32000000000000084</c:v>
                </c:pt>
                <c:pt idx="97">
                  <c:v>0.35000000000000031</c:v>
                </c:pt>
                <c:pt idx="98">
                  <c:v>0.38000000000000084</c:v>
                </c:pt>
                <c:pt idx="99">
                  <c:v>0.4</c:v>
                </c:pt>
                <c:pt idx="100">
                  <c:v>0.42000000000000032</c:v>
                </c:pt>
                <c:pt idx="101">
                  <c:v>0.44000000000000011</c:v>
                </c:pt>
                <c:pt idx="102">
                  <c:v>0.45</c:v>
                </c:pt>
                <c:pt idx="103">
                  <c:v>0.45</c:v>
                </c:pt>
                <c:pt idx="104">
                  <c:v>0.45</c:v>
                </c:pt>
                <c:pt idx="105">
                  <c:v>0.44000000000000011</c:v>
                </c:pt>
                <c:pt idx="106">
                  <c:v>0.42000000000000032</c:v>
                </c:pt>
                <c:pt idx="107">
                  <c:v>0.4</c:v>
                </c:pt>
                <c:pt idx="108">
                  <c:v>0.38000000000000084</c:v>
                </c:pt>
                <c:pt idx="109">
                  <c:v>0.35000000000000031</c:v>
                </c:pt>
                <c:pt idx="110">
                  <c:v>0.32000000000000084</c:v>
                </c:pt>
                <c:pt idx="111">
                  <c:v>0.28000000000000008</c:v>
                </c:pt>
                <c:pt idx="112">
                  <c:v>0.24000000000000021</c:v>
                </c:pt>
                <c:pt idx="113">
                  <c:v>0.2</c:v>
                </c:pt>
                <c:pt idx="114">
                  <c:v>0.17</c:v>
                </c:pt>
                <c:pt idx="115">
                  <c:v>0.13</c:v>
                </c:pt>
                <c:pt idx="116">
                  <c:v>0.1</c:v>
                </c:pt>
                <c:pt idx="117">
                  <c:v>7.0000000000000021E-2</c:v>
                </c:pt>
                <c:pt idx="118">
                  <c:v>4.0000000000000063E-2</c:v>
                </c:pt>
                <c:pt idx="119">
                  <c:v>2.0000000000000032E-2</c:v>
                </c:pt>
                <c:pt idx="120">
                  <c:v>1.0000000000000021E-2</c:v>
                </c:pt>
                <c:pt idx="121">
                  <c:v>0</c:v>
                </c:pt>
                <c:pt idx="122">
                  <c:v>0</c:v>
                </c:pt>
                <c:pt idx="123">
                  <c:v>1.0000000000000021E-2</c:v>
                </c:pt>
                <c:pt idx="124">
                  <c:v>3.0000000000000016E-2</c:v>
                </c:pt>
                <c:pt idx="125">
                  <c:v>6.0000000000000039E-2</c:v>
                </c:pt>
                <c:pt idx="126">
                  <c:v>9.0000000000000066E-2</c:v>
                </c:pt>
                <c:pt idx="127">
                  <c:v>0.14000000000000001</c:v>
                </c:pt>
                <c:pt idx="128">
                  <c:v>0.19000000000000006</c:v>
                </c:pt>
                <c:pt idx="129">
                  <c:v>0.25</c:v>
                </c:pt>
                <c:pt idx="130">
                  <c:v>0.31000000000000072</c:v>
                </c:pt>
                <c:pt idx="131">
                  <c:v>0.38000000000000084</c:v>
                </c:pt>
                <c:pt idx="132">
                  <c:v>0.45</c:v>
                </c:pt>
                <c:pt idx="133">
                  <c:v>0.52</c:v>
                </c:pt>
                <c:pt idx="134">
                  <c:v>0.59000000000000019</c:v>
                </c:pt>
                <c:pt idx="135">
                  <c:v>0.66000000000000192</c:v>
                </c:pt>
                <c:pt idx="136">
                  <c:v>0.73000000000000065</c:v>
                </c:pt>
                <c:pt idx="137">
                  <c:v>0.8</c:v>
                </c:pt>
                <c:pt idx="138">
                  <c:v>0.85000000000000064</c:v>
                </c:pt>
                <c:pt idx="139">
                  <c:v>0.9</c:v>
                </c:pt>
                <c:pt idx="140">
                  <c:v>0.95000000000000062</c:v>
                </c:pt>
                <c:pt idx="141">
                  <c:v>0.98</c:v>
                </c:pt>
                <c:pt idx="142">
                  <c:v>1</c:v>
                </c:pt>
                <c:pt idx="143">
                  <c:v>1.01</c:v>
                </c:pt>
                <c:pt idx="144">
                  <c:v>1</c:v>
                </c:pt>
                <c:pt idx="145">
                  <c:v>0.9900000000000001</c:v>
                </c:pt>
                <c:pt idx="146">
                  <c:v>0.96000000000000063</c:v>
                </c:pt>
                <c:pt idx="147">
                  <c:v>0.91999999999999993</c:v>
                </c:pt>
                <c:pt idx="148">
                  <c:v>0.87000000000000133</c:v>
                </c:pt>
                <c:pt idx="149">
                  <c:v>0.80999999999999994</c:v>
                </c:pt>
                <c:pt idx="150">
                  <c:v>0.74000000000000143</c:v>
                </c:pt>
                <c:pt idx="151">
                  <c:v>0.67000000000000193</c:v>
                </c:pt>
                <c:pt idx="152">
                  <c:v>0.58000000000000029</c:v>
                </c:pt>
                <c:pt idx="153">
                  <c:v>0.5</c:v>
                </c:pt>
                <c:pt idx="154">
                  <c:v>0.42000000000000032</c:v>
                </c:pt>
                <c:pt idx="155">
                  <c:v>0.33000000000000096</c:v>
                </c:pt>
                <c:pt idx="156">
                  <c:v>0.25</c:v>
                </c:pt>
                <c:pt idx="157">
                  <c:v>0.18000000000000024</c:v>
                </c:pt>
                <c:pt idx="158">
                  <c:v>0.12000000000000002</c:v>
                </c:pt>
                <c:pt idx="159">
                  <c:v>7.0000000000000021E-2</c:v>
                </c:pt>
                <c:pt idx="160">
                  <c:v>3.0000000000000016E-2</c:v>
                </c:pt>
                <c:pt idx="161">
                  <c:v>1.0000000000000021E-2</c:v>
                </c:pt>
                <c:pt idx="162">
                  <c:v>0</c:v>
                </c:pt>
                <c:pt idx="163">
                  <c:v>1.0000000000000021E-2</c:v>
                </c:pt>
                <c:pt idx="164">
                  <c:v>5.0000000000000024E-2</c:v>
                </c:pt>
                <c:pt idx="165">
                  <c:v>0.11000000000000003</c:v>
                </c:pt>
                <c:pt idx="166">
                  <c:v>0.18000000000000024</c:v>
                </c:pt>
                <c:pt idx="167">
                  <c:v>0.28000000000000008</c:v>
                </c:pt>
                <c:pt idx="168">
                  <c:v>0.4</c:v>
                </c:pt>
                <c:pt idx="169">
                  <c:v>0.54</c:v>
                </c:pt>
                <c:pt idx="170">
                  <c:v>0.70000000000000062</c:v>
                </c:pt>
                <c:pt idx="171">
                  <c:v>0.87000000000000133</c:v>
                </c:pt>
                <c:pt idx="172">
                  <c:v>1.06</c:v>
                </c:pt>
                <c:pt idx="173">
                  <c:v>1.26</c:v>
                </c:pt>
                <c:pt idx="174">
                  <c:v>1.46</c:v>
                </c:pt>
                <c:pt idx="175">
                  <c:v>1.6700000000000021</c:v>
                </c:pt>
                <c:pt idx="176">
                  <c:v>1.8800000000000001</c:v>
                </c:pt>
                <c:pt idx="177">
                  <c:v>2.09</c:v>
                </c:pt>
                <c:pt idx="178">
                  <c:v>2.29</c:v>
                </c:pt>
                <c:pt idx="179">
                  <c:v>2.4699999999999998</c:v>
                </c:pt>
                <c:pt idx="180">
                  <c:v>2.64</c:v>
                </c:pt>
                <c:pt idx="181">
                  <c:v>2.79</c:v>
                </c:pt>
                <c:pt idx="182">
                  <c:v>2.9099999999999997</c:v>
                </c:pt>
                <c:pt idx="183">
                  <c:v>3.01</c:v>
                </c:pt>
                <c:pt idx="184">
                  <c:v>3.08</c:v>
                </c:pt>
                <c:pt idx="185">
                  <c:v>3.11</c:v>
                </c:pt>
                <c:pt idx="186">
                  <c:v>3.11</c:v>
                </c:pt>
                <c:pt idx="187">
                  <c:v>3.0700000000000003</c:v>
                </c:pt>
                <c:pt idx="188">
                  <c:v>2.9899999999999998</c:v>
                </c:pt>
                <c:pt idx="189">
                  <c:v>2.88</c:v>
                </c:pt>
                <c:pt idx="190">
                  <c:v>2.73</c:v>
                </c:pt>
                <c:pt idx="191">
                  <c:v>2.56</c:v>
                </c:pt>
                <c:pt idx="192">
                  <c:v>2.3499999999999988</c:v>
                </c:pt>
                <c:pt idx="193">
                  <c:v>2.12</c:v>
                </c:pt>
                <c:pt idx="194">
                  <c:v>1.87</c:v>
                </c:pt>
                <c:pt idx="195">
                  <c:v>1.6099999999999965</c:v>
                </c:pt>
                <c:pt idx="196">
                  <c:v>1.34</c:v>
                </c:pt>
                <c:pt idx="197">
                  <c:v>1.0699999999999963</c:v>
                </c:pt>
                <c:pt idx="198">
                  <c:v>0.80999999999999994</c:v>
                </c:pt>
                <c:pt idx="199">
                  <c:v>0.57000000000000062</c:v>
                </c:pt>
                <c:pt idx="200">
                  <c:v>0.36000000000000032</c:v>
                </c:pt>
                <c:pt idx="201">
                  <c:v>0.19000000000000006</c:v>
                </c:pt>
                <c:pt idx="202">
                  <c:v>7.0000000000000021E-2</c:v>
                </c:pt>
                <c:pt idx="203">
                  <c:v>1.0000000000000021E-2</c:v>
                </c:pt>
                <c:pt idx="204">
                  <c:v>1.0000000000000021E-2</c:v>
                </c:pt>
                <c:pt idx="205">
                  <c:v>0.1</c:v>
                </c:pt>
                <c:pt idx="206">
                  <c:v>0.27</c:v>
                </c:pt>
                <c:pt idx="207">
                  <c:v>0.54999999999999993</c:v>
                </c:pt>
                <c:pt idx="208">
                  <c:v>0.92999999999999994</c:v>
                </c:pt>
                <c:pt idx="209">
                  <c:v>1.4200000000000002</c:v>
                </c:pt>
                <c:pt idx="210">
                  <c:v>2.04</c:v>
                </c:pt>
                <c:pt idx="211">
                  <c:v>2.7800000000000002</c:v>
                </c:pt>
                <c:pt idx="212">
                  <c:v>3.65</c:v>
                </c:pt>
                <c:pt idx="213">
                  <c:v>4.6599999999999975</c:v>
                </c:pt>
                <c:pt idx="214">
                  <c:v>5.8000000000000007</c:v>
                </c:pt>
                <c:pt idx="215">
                  <c:v>7.07</c:v>
                </c:pt>
                <c:pt idx="216">
                  <c:v>8.4700000000000042</c:v>
                </c:pt>
                <c:pt idx="217">
                  <c:v>10</c:v>
                </c:pt>
                <c:pt idx="218">
                  <c:v>11.65</c:v>
                </c:pt>
                <c:pt idx="219">
                  <c:v>13.41</c:v>
                </c:pt>
                <c:pt idx="220">
                  <c:v>15.28</c:v>
                </c:pt>
                <c:pt idx="221">
                  <c:v>17.25</c:v>
                </c:pt>
                <c:pt idx="222">
                  <c:v>19.3</c:v>
                </c:pt>
                <c:pt idx="223">
                  <c:v>21.41</c:v>
                </c:pt>
                <c:pt idx="224">
                  <c:v>23.580000000000002</c:v>
                </c:pt>
                <c:pt idx="225">
                  <c:v>25.790000000000003</c:v>
                </c:pt>
                <c:pt idx="226">
                  <c:v>28.02</c:v>
                </c:pt>
                <c:pt idx="227">
                  <c:v>30.25</c:v>
                </c:pt>
                <c:pt idx="228">
                  <c:v>32.47</c:v>
                </c:pt>
                <c:pt idx="229">
                  <c:v>34.660000000000011</c:v>
                </c:pt>
                <c:pt idx="230">
                  <c:v>36.790000000000013</c:v>
                </c:pt>
                <c:pt idx="231">
                  <c:v>38.849999999999994</c:v>
                </c:pt>
                <c:pt idx="232">
                  <c:v>40.82</c:v>
                </c:pt>
                <c:pt idx="233">
                  <c:v>42.68</c:v>
                </c:pt>
                <c:pt idx="234">
                  <c:v>44.42</c:v>
                </c:pt>
                <c:pt idx="235">
                  <c:v>46.02</c:v>
                </c:pt>
                <c:pt idx="236">
                  <c:v>47.46</c:v>
                </c:pt>
                <c:pt idx="237">
                  <c:v>48.730000000000011</c:v>
                </c:pt>
                <c:pt idx="238">
                  <c:v>49.82</c:v>
                </c:pt>
                <c:pt idx="239">
                  <c:v>50.71</c:v>
                </c:pt>
                <c:pt idx="240">
                  <c:v>51.41</c:v>
                </c:pt>
                <c:pt idx="241">
                  <c:v>51.89</c:v>
                </c:pt>
                <c:pt idx="242">
                  <c:v>52.17</c:v>
                </c:pt>
                <c:pt idx="243">
                  <c:v>52.220000000000013</c:v>
                </c:pt>
                <c:pt idx="244">
                  <c:v>52.06</c:v>
                </c:pt>
                <c:pt idx="245">
                  <c:v>51.690000000000012</c:v>
                </c:pt>
                <c:pt idx="246">
                  <c:v>51.1</c:v>
                </c:pt>
                <c:pt idx="247">
                  <c:v>50.309999999999995</c:v>
                </c:pt>
                <c:pt idx="248">
                  <c:v>49.33</c:v>
                </c:pt>
                <c:pt idx="249">
                  <c:v>48.15</c:v>
                </c:pt>
                <c:pt idx="250">
                  <c:v>46.800000000000004</c:v>
                </c:pt>
                <c:pt idx="251">
                  <c:v>45.290000000000013</c:v>
                </c:pt>
                <c:pt idx="252">
                  <c:v>43.620000000000012</c:v>
                </c:pt>
                <c:pt idx="253">
                  <c:v>41.83</c:v>
                </c:pt>
                <c:pt idx="254">
                  <c:v>39.910000000000004</c:v>
                </c:pt>
                <c:pt idx="255">
                  <c:v>37.9</c:v>
                </c:pt>
                <c:pt idx="256">
                  <c:v>35.81</c:v>
                </c:pt>
                <c:pt idx="257">
                  <c:v>33.660000000000011</c:v>
                </c:pt>
                <c:pt idx="258">
                  <c:v>31.459999999999987</c:v>
                </c:pt>
                <c:pt idx="259">
                  <c:v>29.24</c:v>
                </c:pt>
                <c:pt idx="260">
                  <c:v>27.02</c:v>
                </c:pt>
                <c:pt idx="261">
                  <c:v>24.810000000000031</c:v>
                </c:pt>
                <c:pt idx="262">
                  <c:v>22.62</c:v>
                </c:pt>
                <c:pt idx="263">
                  <c:v>20.479999999999986</c:v>
                </c:pt>
                <c:pt idx="264">
                  <c:v>18.41</c:v>
                </c:pt>
                <c:pt idx="265">
                  <c:v>16.41</c:v>
                </c:pt>
                <c:pt idx="266">
                  <c:v>14.49</c:v>
                </c:pt>
                <c:pt idx="267">
                  <c:v>12.68</c:v>
                </c:pt>
                <c:pt idx="268">
                  <c:v>10.97</c:v>
                </c:pt>
                <c:pt idx="269">
                  <c:v>9.39</c:v>
                </c:pt>
                <c:pt idx="270">
                  <c:v>7.9200000000000008</c:v>
                </c:pt>
                <c:pt idx="271">
                  <c:v>6.58</c:v>
                </c:pt>
                <c:pt idx="272">
                  <c:v>5.37</c:v>
                </c:pt>
                <c:pt idx="273">
                  <c:v>4.3</c:v>
                </c:pt>
                <c:pt idx="274">
                  <c:v>3.3499999999999988</c:v>
                </c:pt>
                <c:pt idx="275">
                  <c:v>2.54</c:v>
                </c:pt>
                <c:pt idx="276">
                  <c:v>1.8499999999999965</c:v>
                </c:pt>
                <c:pt idx="277">
                  <c:v>1.28</c:v>
                </c:pt>
                <c:pt idx="278">
                  <c:v>0.83000000000000063</c:v>
                </c:pt>
                <c:pt idx="279">
                  <c:v>0.48000000000000032</c:v>
                </c:pt>
                <c:pt idx="280">
                  <c:v>0.24000000000000021</c:v>
                </c:pt>
                <c:pt idx="281">
                  <c:v>8.0000000000000127E-2</c:v>
                </c:pt>
                <c:pt idx="282">
                  <c:v>1.0000000000000021E-2</c:v>
                </c:pt>
                <c:pt idx="283">
                  <c:v>1.0000000000000021E-2</c:v>
                </c:pt>
                <c:pt idx="284">
                  <c:v>7.0000000000000021E-2</c:v>
                </c:pt>
                <c:pt idx="285">
                  <c:v>0.18000000000000024</c:v>
                </c:pt>
                <c:pt idx="286">
                  <c:v>0.3400000000000003</c:v>
                </c:pt>
                <c:pt idx="287">
                  <c:v>0.52</c:v>
                </c:pt>
                <c:pt idx="288">
                  <c:v>0.73000000000000065</c:v>
                </c:pt>
                <c:pt idx="289">
                  <c:v>0.96000000000000063</c:v>
                </c:pt>
                <c:pt idx="290">
                  <c:v>1.1800000000000028</c:v>
                </c:pt>
                <c:pt idx="291">
                  <c:v>1.41</c:v>
                </c:pt>
                <c:pt idx="292">
                  <c:v>1.6199999999999968</c:v>
                </c:pt>
                <c:pt idx="293">
                  <c:v>1.82</c:v>
                </c:pt>
                <c:pt idx="294">
                  <c:v>1.9900000000000029</c:v>
                </c:pt>
                <c:pt idx="295">
                  <c:v>2.15</c:v>
                </c:pt>
                <c:pt idx="296">
                  <c:v>2.27</c:v>
                </c:pt>
                <c:pt idx="297">
                  <c:v>2.36</c:v>
                </c:pt>
                <c:pt idx="298">
                  <c:v>2.42</c:v>
                </c:pt>
                <c:pt idx="299">
                  <c:v>2.44</c:v>
                </c:pt>
                <c:pt idx="300">
                  <c:v>2.4299999999999997</c:v>
                </c:pt>
                <c:pt idx="301">
                  <c:v>2.3899999999999997</c:v>
                </c:pt>
                <c:pt idx="302">
                  <c:v>2.3199999999999967</c:v>
                </c:pt>
                <c:pt idx="303">
                  <c:v>2.23</c:v>
                </c:pt>
                <c:pt idx="304">
                  <c:v>2.11</c:v>
                </c:pt>
                <c:pt idx="305">
                  <c:v>1.9600000000000024</c:v>
                </c:pt>
                <c:pt idx="306">
                  <c:v>1.81</c:v>
                </c:pt>
                <c:pt idx="307">
                  <c:v>1.6400000000000001</c:v>
                </c:pt>
                <c:pt idx="308">
                  <c:v>1.46</c:v>
                </c:pt>
                <c:pt idx="309">
                  <c:v>1.27</c:v>
                </c:pt>
                <c:pt idx="310">
                  <c:v>1.0900000000000001</c:v>
                </c:pt>
                <c:pt idx="311">
                  <c:v>0.91</c:v>
                </c:pt>
                <c:pt idx="312">
                  <c:v>0.74000000000000143</c:v>
                </c:pt>
                <c:pt idx="313">
                  <c:v>0.58000000000000029</c:v>
                </c:pt>
                <c:pt idx="314">
                  <c:v>0.43000000000000038</c:v>
                </c:pt>
                <c:pt idx="315">
                  <c:v>0.31000000000000072</c:v>
                </c:pt>
                <c:pt idx="316">
                  <c:v>0.2</c:v>
                </c:pt>
                <c:pt idx="317">
                  <c:v>0.12000000000000002</c:v>
                </c:pt>
                <c:pt idx="318">
                  <c:v>5.0000000000000024E-2</c:v>
                </c:pt>
                <c:pt idx="319">
                  <c:v>1.0000000000000021E-2</c:v>
                </c:pt>
                <c:pt idx="320">
                  <c:v>0</c:v>
                </c:pt>
                <c:pt idx="321">
                  <c:v>1.0000000000000021E-2</c:v>
                </c:pt>
                <c:pt idx="322">
                  <c:v>4.0000000000000063E-2</c:v>
                </c:pt>
                <c:pt idx="323">
                  <c:v>9.0000000000000066E-2</c:v>
                </c:pt>
                <c:pt idx="324">
                  <c:v>0.17</c:v>
                </c:pt>
                <c:pt idx="325">
                  <c:v>0.26</c:v>
                </c:pt>
                <c:pt idx="326">
                  <c:v>0.36000000000000032</c:v>
                </c:pt>
                <c:pt idx="327">
                  <c:v>0.48000000000000032</c:v>
                </c:pt>
                <c:pt idx="328">
                  <c:v>0.61000000000000065</c:v>
                </c:pt>
                <c:pt idx="329">
                  <c:v>0.74000000000000143</c:v>
                </c:pt>
                <c:pt idx="330">
                  <c:v>0.88000000000000023</c:v>
                </c:pt>
                <c:pt idx="331">
                  <c:v>1.01</c:v>
                </c:pt>
                <c:pt idx="332">
                  <c:v>1.1499999999999968</c:v>
                </c:pt>
                <c:pt idx="333">
                  <c:v>1.27</c:v>
                </c:pt>
                <c:pt idx="334">
                  <c:v>1.4</c:v>
                </c:pt>
                <c:pt idx="335">
                  <c:v>1.5</c:v>
                </c:pt>
                <c:pt idx="336">
                  <c:v>1.6</c:v>
                </c:pt>
                <c:pt idx="337">
                  <c:v>1.6800000000000028</c:v>
                </c:pt>
                <c:pt idx="338">
                  <c:v>1.7500000000000007</c:v>
                </c:pt>
                <c:pt idx="339">
                  <c:v>1.7999999999999965</c:v>
                </c:pt>
                <c:pt idx="340">
                  <c:v>1.83</c:v>
                </c:pt>
                <c:pt idx="341">
                  <c:v>1.8399999999999963</c:v>
                </c:pt>
                <c:pt idx="342">
                  <c:v>1.83</c:v>
                </c:pt>
                <c:pt idx="343">
                  <c:v>1.7999999999999965</c:v>
                </c:pt>
                <c:pt idx="344">
                  <c:v>1.7600000000000005</c:v>
                </c:pt>
                <c:pt idx="345">
                  <c:v>1.7000000000000006</c:v>
                </c:pt>
                <c:pt idx="346">
                  <c:v>1.6300000000000001</c:v>
                </c:pt>
                <c:pt idx="347">
                  <c:v>1.54</c:v>
                </c:pt>
                <c:pt idx="348">
                  <c:v>1.44</c:v>
                </c:pt>
                <c:pt idx="349">
                  <c:v>1.3299999999999963</c:v>
                </c:pt>
                <c:pt idx="350">
                  <c:v>1.22</c:v>
                </c:pt>
                <c:pt idx="351">
                  <c:v>1.0999999999999965</c:v>
                </c:pt>
                <c:pt idx="352">
                  <c:v>0.97000000000000064</c:v>
                </c:pt>
                <c:pt idx="353">
                  <c:v>0.85000000000000064</c:v>
                </c:pt>
                <c:pt idx="354">
                  <c:v>0.73000000000000065</c:v>
                </c:pt>
                <c:pt idx="355">
                  <c:v>0.61000000000000065</c:v>
                </c:pt>
                <c:pt idx="356">
                  <c:v>0.5</c:v>
                </c:pt>
                <c:pt idx="357">
                  <c:v>0.4</c:v>
                </c:pt>
                <c:pt idx="358">
                  <c:v>0.31000000000000072</c:v>
                </c:pt>
                <c:pt idx="359">
                  <c:v>0.23</c:v>
                </c:pt>
                <c:pt idx="360">
                  <c:v>0.16000000000000006</c:v>
                </c:pt>
                <c:pt idx="361">
                  <c:v>0.1</c:v>
                </c:pt>
                <c:pt idx="362">
                  <c:v>5.0000000000000024E-2</c:v>
                </c:pt>
                <c:pt idx="363">
                  <c:v>2.0000000000000032E-2</c:v>
                </c:pt>
                <c:pt idx="364">
                  <c:v>0</c:v>
                </c:pt>
                <c:pt idx="365">
                  <c:v>0</c:v>
                </c:pt>
                <c:pt idx="366">
                  <c:v>1.0000000000000021E-2</c:v>
                </c:pt>
                <c:pt idx="367">
                  <c:v>3.0000000000000016E-2</c:v>
                </c:pt>
                <c:pt idx="368">
                  <c:v>6.0000000000000039E-2</c:v>
                </c:pt>
                <c:pt idx="369">
                  <c:v>9.0000000000000066E-2</c:v>
                </c:pt>
                <c:pt idx="370">
                  <c:v>0.14000000000000001</c:v>
                </c:pt>
                <c:pt idx="371">
                  <c:v>0.19000000000000006</c:v>
                </c:pt>
                <c:pt idx="372">
                  <c:v>0.25</c:v>
                </c:pt>
                <c:pt idx="373">
                  <c:v>0.31000000000000072</c:v>
                </c:pt>
                <c:pt idx="374">
                  <c:v>0.37000000000000038</c:v>
                </c:pt>
                <c:pt idx="375">
                  <c:v>0.43000000000000038</c:v>
                </c:pt>
                <c:pt idx="376">
                  <c:v>0.49000000000000032</c:v>
                </c:pt>
                <c:pt idx="377">
                  <c:v>0.54999999999999993</c:v>
                </c:pt>
                <c:pt idx="378">
                  <c:v>0.60000000000000064</c:v>
                </c:pt>
                <c:pt idx="379">
                  <c:v>0.6500000000000018</c:v>
                </c:pt>
                <c:pt idx="380">
                  <c:v>0.69000000000000061</c:v>
                </c:pt>
                <c:pt idx="381">
                  <c:v>0.72000000000000064</c:v>
                </c:pt>
                <c:pt idx="382">
                  <c:v>0.74000000000000143</c:v>
                </c:pt>
                <c:pt idx="383">
                  <c:v>0.76000000000000156</c:v>
                </c:pt>
                <c:pt idx="384">
                  <c:v>0.76000000000000156</c:v>
                </c:pt>
                <c:pt idx="385">
                  <c:v>0.76000000000000156</c:v>
                </c:pt>
                <c:pt idx="386">
                  <c:v>0.75000000000000155</c:v>
                </c:pt>
                <c:pt idx="387">
                  <c:v>0.73000000000000065</c:v>
                </c:pt>
                <c:pt idx="388">
                  <c:v>0.70000000000000062</c:v>
                </c:pt>
                <c:pt idx="389">
                  <c:v>0.66000000000000192</c:v>
                </c:pt>
                <c:pt idx="390">
                  <c:v>0.62000000000000144</c:v>
                </c:pt>
                <c:pt idx="391">
                  <c:v>0.57000000000000062</c:v>
                </c:pt>
                <c:pt idx="392">
                  <c:v>0.52</c:v>
                </c:pt>
                <c:pt idx="393">
                  <c:v>0.47000000000000008</c:v>
                </c:pt>
                <c:pt idx="394">
                  <c:v>0.42000000000000032</c:v>
                </c:pt>
                <c:pt idx="395">
                  <c:v>0.36000000000000032</c:v>
                </c:pt>
                <c:pt idx="396">
                  <c:v>0.31000000000000072</c:v>
                </c:pt>
                <c:pt idx="397">
                  <c:v>0.25</c:v>
                </c:pt>
                <c:pt idx="398">
                  <c:v>0.2</c:v>
                </c:pt>
                <c:pt idx="399">
                  <c:v>0.16000000000000006</c:v>
                </c:pt>
                <c:pt idx="400">
                  <c:v>0.12000000000000002</c:v>
                </c:pt>
                <c:pt idx="401">
                  <c:v>8.0000000000000127E-2</c:v>
                </c:pt>
                <c:pt idx="402">
                  <c:v>5.0000000000000024E-2</c:v>
                </c:pt>
                <c:pt idx="403">
                  <c:v>3.0000000000000016E-2</c:v>
                </c:pt>
                <c:pt idx="404">
                  <c:v>1.0000000000000021E-2</c:v>
                </c:pt>
                <c:pt idx="405">
                  <c:v>0</c:v>
                </c:pt>
                <c:pt idx="406">
                  <c:v>0</c:v>
                </c:pt>
                <c:pt idx="407">
                  <c:v>0</c:v>
                </c:pt>
                <c:pt idx="408">
                  <c:v>1.0000000000000021E-2</c:v>
                </c:pt>
                <c:pt idx="409">
                  <c:v>3.0000000000000016E-2</c:v>
                </c:pt>
                <c:pt idx="410">
                  <c:v>5.0000000000000024E-2</c:v>
                </c:pt>
                <c:pt idx="411">
                  <c:v>7.0000000000000021E-2</c:v>
                </c:pt>
                <c:pt idx="412">
                  <c:v>0.1</c:v>
                </c:pt>
                <c:pt idx="413">
                  <c:v>0.13</c:v>
                </c:pt>
                <c:pt idx="414">
                  <c:v>0.17</c:v>
                </c:pt>
                <c:pt idx="415">
                  <c:v>0.2</c:v>
                </c:pt>
                <c:pt idx="416">
                  <c:v>0.23</c:v>
                </c:pt>
                <c:pt idx="417">
                  <c:v>0.27</c:v>
                </c:pt>
                <c:pt idx="418">
                  <c:v>0.30000000000000032</c:v>
                </c:pt>
                <c:pt idx="419">
                  <c:v>0.32000000000000084</c:v>
                </c:pt>
                <c:pt idx="420">
                  <c:v>0.35000000000000031</c:v>
                </c:pt>
                <c:pt idx="421">
                  <c:v>0.37000000000000038</c:v>
                </c:pt>
                <c:pt idx="422">
                  <c:v>0.38000000000000084</c:v>
                </c:pt>
                <c:pt idx="423">
                  <c:v>0.4</c:v>
                </c:pt>
                <c:pt idx="424">
                  <c:v>0.4</c:v>
                </c:pt>
                <c:pt idx="425">
                  <c:v>0.4</c:v>
                </c:pt>
                <c:pt idx="426">
                  <c:v>0.4</c:v>
                </c:pt>
                <c:pt idx="427">
                  <c:v>0.39000000000000085</c:v>
                </c:pt>
                <c:pt idx="428">
                  <c:v>0.37000000000000038</c:v>
                </c:pt>
                <c:pt idx="429">
                  <c:v>0.36000000000000032</c:v>
                </c:pt>
                <c:pt idx="430">
                  <c:v>0.33000000000000096</c:v>
                </c:pt>
                <c:pt idx="431">
                  <c:v>0.31000000000000072</c:v>
                </c:pt>
                <c:pt idx="432">
                  <c:v>0.28000000000000008</c:v>
                </c:pt>
                <c:pt idx="433">
                  <c:v>0.25</c:v>
                </c:pt>
                <c:pt idx="434">
                  <c:v>0.22000000000000006</c:v>
                </c:pt>
                <c:pt idx="435">
                  <c:v>0.19000000000000006</c:v>
                </c:pt>
                <c:pt idx="436">
                  <c:v>0.15000000000000024</c:v>
                </c:pt>
                <c:pt idx="437">
                  <c:v>0.12000000000000002</c:v>
                </c:pt>
                <c:pt idx="438">
                  <c:v>0.1</c:v>
                </c:pt>
                <c:pt idx="439">
                  <c:v>7.0000000000000021E-2</c:v>
                </c:pt>
                <c:pt idx="440">
                  <c:v>5.0000000000000024E-2</c:v>
                </c:pt>
                <c:pt idx="441">
                  <c:v>3.0000000000000016E-2</c:v>
                </c:pt>
                <c:pt idx="442">
                  <c:v>1.0000000000000021E-2</c:v>
                </c:pt>
                <c:pt idx="443">
                  <c:v>1.0000000000000021E-2</c:v>
                </c:pt>
                <c:pt idx="444">
                  <c:v>0</c:v>
                </c:pt>
                <c:pt idx="445">
                  <c:v>0</c:v>
                </c:pt>
                <c:pt idx="446">
                  <c:v>1.0000000000000021E-2</c:v>
                </c:pt>
                <c:pt idx="447">
                  <c:v>2.0000000000000032E-2</c:v>
                </c:pt>
                <c:pt idx="448">
                  <c:v>3.0000000000000016E-2</c:v>
                </c:pt>
                <c:pt idx="449">
                  <c:v>5.0000000000000024E-2</c:v>
                </c:pt>
                <c:pt idx="450">
                  <c:v>7.0000000000000021E-2</c:v>
                </c:pt>
                <c:pt idx="451">
                  <c:v>0.1</c:v>
                </c:pt>
                <c:pt idx="452">
                  <c:v>0.13</c:v>
                </c:pt>
                <c:pt idx="453">
                  <c:v>0.16000000000000006</c:v>
                </c:pt>
                <c:pt idx="454">
                  <c:v>0.19000000000000006</c:v>
                </c:pt>
                <c:pt idx="455">
                  <c:v>0.22000000000000006</c:v>
                </c:pt>
                <c:pt idx="456">
                  <c:v>0.25</c:v>
                </c:pt>
                <c:pt idx="457">
                  <c:v>0.28000000000000008</c:v>
                </c:pt>
                <c:pt idx="458">
                  <c:v>0.31000000000000072</c:v>
                </c:pt>
                <c:pt idx="459">
                  <c:v>0.3400000000000003</c:v>
                </c:pt>
                <c:pt idx="460">
                  <c:v>0.36000000000000032</c:v>
                </c:pt>
                <c:pt idx="461">
                  <c:v>0.38000000000000084</c:v>
                </c:pt>
                <c:pt idx="462">
                  <c:v>0.39000000000000085</c:v>
                </c:pt>
                <c:pt idx="463">
                  <c:v>0.4</c:v>
                </c:pt>
                <c:pt idx="464">
                  <c:v>0.41000000000000031</c:v>
                </c:pt>
                <c:pt idx="465">
                  <c:v>0.41000000000000031</c:v>
                </c:pt>
                <c:pt idx="466">
                  <c:v>0.41000000000000031</c:v>
                </c:pt>
                <c:pt idx="467">
                  <c:v>0.4</c:v>
                </c:pt>
                <c:pt idx="468">
                  <c:v>0.39000000000000085</c:v>
                </c:pt>
                <c:pt idx="469">
                  <c:v>0.37000000000000038</c:v>
                </c:pt>
                <c:pt idx="470">
                  <c:v>0.35000000000000031</c:v>
                </c:pt>
                <c:pt idx="471">
                  <c:v>0.32000000000000084</c:v>
                </c:pt>
                <c:pt idx="472">
                  <c:v>0.30000000000000032</c:v>
                </c:pt>
                <c:pt idx="473">
                  <c:v>0.27</c:v>
                </c:pt>
                <c:pt idx="474">
                  <c:v>0.23</c:v>
                </c:pt>
                <c:pt idx="475">
                  <c:v>0.2</c:v>
                </c:pt>
                <c:pt idx="476">
                  <c:v>0.17</c:v>
                </c:pt>
                <c:pt idx="477">
                  <c:v>0.14000000000000001</c:v>
                </c:pt>
                <c:pt idx="478">
                  <c:v>0.11000000000000003</c:v>
                </c:pt>
                <c:pt idx="479">
                  <c:v>8.0000000000000127E-2</c:v>
                </c:pt>
                <c:pt idx="480">
                  <c:v>6.0000000000000039E-2</c:v>
                </c:pt>
                <c:pt idx="481">
                  <c:v>4.0000000000000063E-2</c:v>
                </c:pt>
                <c:pt idx="482">
                  <c:v>2.0000000000000032E-2</c:v>
                </c:pt>
                <c:pt idx="483">
                  <c:v>1.0000000000000021E-2</c:v>
                </c:pt>
                <c:pt idx="484">
                  <c:v>0</c:v>
                </c:pt>
                <c:pt idx="485">
                  <c:v>0</c:v>
                </c:pt>
                <c:pt idx="486">
                  <c:v>0</c:v>
                </c:pt>
                <c:pt idx="487">
                  <c:v>1.0000000000000021E-2</c:v>
                </c:pt>
                <c:pt idx="488">
                  <c:v>2.0000000000000032E-2</c:v>
                </c:pt>
                <c:pt idx="489">
                  <c:v>4.0000000000000063E-2</c:v>
                </c:pt>
                <c:pt idx="490">
                  <c:v>7.0000000000000021E-2</c:v>
                </c:pt>
                <c:pt idx="491">
                  <c:v>9.0000000000000066E-2</c:v>
                </c:pt>
                <c:pt idx="492">
                  <c:v>0.12000000000000002</c:v>
                </c:pt>
                <c:pt idx="493">
                  <c:v>0.16000000000000006</c:v>
                </c:pt>
                <c:pt idx="494">
                  <c:v>0.19000000000000006</c:v>
                </c:pt>
                <c:pt idx="495">
                  <c:v>0.23</c:v>
                </c:pt>
                <c:pt idx="496">
                  <c:v>0.27</c:v>
                </c:pt>
                <c:pt idx="497">
                  <c:v>0.31000000000000072</c:v>
                </c:pt>
                <c:pt idx="498">
                  <c:v>0.3400000000000003</c:v>
                </c:pt>
                <c:pt idx="499">
                  <c:v>0.38000000000000084</c:v>
                </c:pt>
                <c:pt idx="500">
                  <c:v>0.41000000000000031</c:v>
                </c:pt>
                <c:pt idx="501">
                  <c:v>0.44000000000000011</c:v>
                </c:pt>
                <c:pt idx="502">
                  <c:v>0.46</c:v>
                </c:pt>
                <c:pt idx="503">
                  <c:v>0.49000000000000032</c:v>
                </c:pt>
                <c:pt idx="504">
                  <c:v>0.5</c:v>
                </c:pt>
                <c:pt idx="505">
                  <c:v>0.51</c:v>
                </c:pt>
                <c:pt idx="506">
                  <c:v>0.52</c:v>
                </c:pt>
                <c:pt idx="507">
                  <c:v>0.52</c:v>
                </c:pt>
                <c:pt idx="508">
                  <c:v>0.51</c:v>
                </c:pt>
                <c:pt idx="509">
                  <c:v>0.5</c:v>
                </c:pt>
                <c:pt idx="510">
                  <c:v>0.48000000000000032</c:v>
                </c:pt>
                <c:pt idx="511">
                  <c:v>0.46</c:v>
                </c:pt>
                <c:pt idx="512">
                  <c:v>0.44000000000000011</c:v>
                </c:pt>
                <c:pt idx="513">
                  <c:v>0.41000000000000031</c:v>
                </c:pt>
                <c:pt idx="514">
                  <c:v>0.37000000000000038</c:v>
                </c:pt>
                <c:pt idx="515">
                  <c:v>0.33000000000000096</c:v>
                </c:pt>
                <c:pt idx="516">
                  <c:v>0.30000000000000032</c:v>
                </c:pt>
                <c:pt idx="517">
                  <c:v>0.26</c:v>
                </c:pt>
                <c:pt idx="518">
                  <c:v>0.22000000000000006</c:v>
                </c:pt>
                <c:pt idx="519">
                  <c:v>0.18000000000000024</c:v>
                </c:pt>
                <c:pt idx="520">
                  <c:v>0.14000000000000001</c:v>
                </c:pt>
                <c:pt idx="521">
                  <c:v>0.11000000000000003</c:v>
                </c:pt>
                <c:pt idx="522">
                  <c:v>8.0000000000000127E-2</c:v>
                </c:pt>
                <c:pt idx="523">
                  <c:v>5.0000000000000024E-2</c:v>
                </c:pt>
                <c:pt idx="524">
                  <c:v>3.0000000000000016E-2</c:v>
                </c:pt>
                <c:pt idx="525">
                  <c:v>1.0000000000000021E-2</c:v>
                </c:pt>
                <c:pt idx="526">
                  <c:v>0</c:v>
                </c:pt>
                <c:pt idx="527">
                  <c:v>0</c:v>
                </c:pt>
                <c:pt idx="528">
                  <c:v>0</c:v>
                </c:pt>
                <c:pt idx="529">
                  <c:v>1.0000000000000021E-2</c:v>
                </c:pt>
                <c:pt idx="530">
                  <c:v>3.0000000000000016E-2</c:v>
                </c:pt>
                <c:pt idx="531">
                  <c:v>5.0000000000000024E-2</c:v>
                </c:pt>
                <c:pt idx="532">
                  <c:v>9.0000000000000066E-2</c:v>
                </c:pt>
                <c:pt idx="533">
                  <c:v>0.12000000000000002</c:v>
                </c:pt>
                <c:pt idx="534">
                  <c:v>0.17</c:v>
                </c:pt>
                <c:pt idx="535">
                  <c:v>0.21000000000000021</c:v>
                </c:pt>
                <c:pt idx="536">
                  <c:v>0.27</c:v>
                </c:pt>
                <c:pt idx="537">
                  <c:v>0.32000000000000084</c:v>
                </c:pt>
                <c:pt idx="538">
                  <c:v>0.38000000000000084</c:v>
                </c:pt>
                <c:pt idx="539">
                  <c:v>0.45</c:v>
                </c:pt>
                <c:pt idx="540">
                  <c:v>0.51</c:v>
                </c:pt>
                <c:pt idx="541">
                  <c:v>0.57000000000000062</c:v>
                </c:pt>
                <c:pt idx="542">
                  <c:v>0.64000000000000168</c:v>
                </c:pt>
                <c:pt idx="543">
                  <c:v>0.70000000000000062</c:v>
                </c:pt>
                <c:pt idx="544">
                  <c:v>0.76000000000000156</c:v>
                </c:pt>
                <c:pt idx="545">
                  <c:v>0.82000000000000062</c:v>
                </c:pt>
                <c:pt idx="546">
                  <c:v>0.87000000000000133</c:v>
                </c:pt>
                <c:pt idx="547">
                  <c:v>0.91999999999999993</c:v>
                </c:pt>
                <c:pt idx="548">
                  <c:v>0.96000000000000063</c:v>
                </c:pt>
                <c:pt idx="549">
                  <c:v>1</c:v>
                </c:pt>
                <c:pt idx="550">
                  <c:v>1.02</c:v>
                </c:pt>
                <c:pt idx="551">
                  <c:v>1.05</c:v>
                </c:pt>
                <c:pt idx="552">
                  <c:v>1.06</c:v>
                </c:pt>
                <c:pt idx="553">
                  <c:v>1.0699999999999963</c:v>
                </c:pt>
                <c:pt idx="554">
                  <c:v>1.0699999999999963</c:v>
                </c:pt>
                <c:pt idx="555">
                  <c:v>1.0699999999999963</c:v>
                </c:pt>
                <c:pt idx="556">
                  <c:v>1.05</c:v>
                </c:pt>
                <c:pt idx="557">
                  <c:v>1.03</c:v>
                </c:pt>
                <c:pt idx="558">
                  <c:v>1.01</c:v>
                </c:pt>
                <c:pt idx="559">
                  <c:v>0.98</c:v>
                </c:pt>
                <c:pt idx="560">
                  <c:v>0.94000000000000061</c:v>
                </c:pt>
                <c:pt idx="561">
                  <c:v>0.9</c:v>
                </c:pt>
                <c:pt idx="562">
                  <c:v>0.85000000000000064</c:v>
                </c:pt>
                <c:pt idx="563">
                  <c:v>0.8</c:v>
                </c:pt>
                <c:pt idx="564">
                  <c:v>0.75000000000000155</c:v>
                </c:pt>
                <c:pt idx="565">
                  <c:v>0.70000000000000062</c:v>
                </c:pt>
                <c:pt idx="566">
                  <c:v>0.6500000000000018</c:v>
                </c:pt>
                <c:pt idx="567">
                  <c:v>0.59000000000000019</c:v>
                </c:pt>
                <c:pt idx="568">
                  <c:v>0.54</c:v>
                </c:pt>
                <c:pt idx="569">
                  <c:v>0.49000000000000032</c:v>
                </c:pt>
                <c:pt idx="570">
                  <c:v>0.43000000000000038</c:v>
                </c:pt>
                <c:pt idx="571">
                  <c:v>0.39000000000000085</c:v>
                </c:pt>
                <c:pt idx="572">
                  <c:v>0.3400000000000003</c:v>
                </c:pt>
                <c:pt idx="573">
                  <c:v>0.30000000000000032</c:v>
                </c:pt>
                <c:pt idx="574">
                  <c:v>0.25</c:v>
                </c:pt>
                <c:pt idx="575">
                  <c:v>0.22000000000000006</c:v>
                </c:pt>
                <c:pt idx="576">
                  <c:v>0.18000000000000024</c:v>
                </c:pt>
                <c:pt idx="577">
                  <c:v>0.15000000000000024</c:v>
                </c:pt>
                <c:pt idx="578">
                  <c:v>0.13</c:v>
                </c:pt>
                <c:pt idx="579">
                  <c:v>0.1</c:v>
                </c:pt>
                <c:pt idx="580">
                  <c:v>8.0000000000000127E-2</c:v>
                </c:pt>
                <c:pt idx="581">
                  <c:v>7.0000000000000021E-2</c:v>
                </c:pt>
                <c:pt idx="582">
                  <c:v>5.0000000000000024E-2</c:v>
                </c:pt>
                <c:pt idx="583">
                  <c:v>4.0000000000000063E-2</c:v>
                </c:pt>
                <c:pt idx="584">
                  <c:v>4.0000000000000063E-2</c:v>
                </c:pt>
                <c:pt idx="585">
                  <c:v>3.0000000000000016E-2</c:v>
                </c:pt>
                <c:pt idx="586">
                  <c:v>2.0000000000000032E-2</c:v>
                </c:pt>
                <c:pt idx="587">
                  <c:v>2.0000000000000032E-2</c:v>
                </c:pt>
                <c:pt idx="588">
                  <c:v>2.0000000000000032E-2</c:v>
                </c:pt>
                <c:pt idx="589">
                  <c:v>2.0000000000000032E-2</c:v>
                </c:pt>
                <c:pt idx="590">
                  <c:v>2.0000000000000032E-2</c:v>
                </c:pt>
                <c:pt idx="591">
                  <c:v>2.0000000000000032E-2</c:v>
                </c:pt>
                <c:pt idx="592">
                  <c:v>2.0000000000000032E-2</c:v>
                </c:pt>
                <c:pt idx="593">
                  <c:v>2.0000000000000032E-2</c:v>
                </c:pt>
                <c:pt idx="594">
                  <c:v>2.0000000000000032E-2</c:v>
                </c:pt>
                <c:pt idx="595">
                  <c:v>2.0000000000000032E-2</c:v>
                </c:pt>
                <c:pt idx="596">
                  <c:v>2.0000000000000032E-2</c:v>
                </c:pt>
                <c:pt idx="597">
                  <c:v>2.0000000000000032E-2</c:v>
                </c:pt>
                <c:pt idx="598">
                  <c:v>1.0000000000000021E-2</c:v>
                </c:pt>
                <c:pt idx="599">
                  <c:v>1.0000000000000021E-2</c:v>
                </c:pt>
                <c:pt idx="600">
                  <c:v>1.0000000000000021E-2</c:v>
                </c:pt>
                <c:pt idx="601">
                  <c:v>1.0000000000000021E-2</c:v>
                </c:pt>
                <c:pt idx="602">
                  <c:v>1.0000000000000021E-2</c:v>
                </c:pt>
                <c:pt idx="603">
                  <c:v>0</c:v>
                </c:pt>
                <c:pt idx="604">
                  <c:v>0</c:v>
                </c:pt>
                <c:pt idx="605">
                  <c:v>0</c:v>
                </c:pt>
                <c:pt idx="606">
                  <c:v>0</c:v>
                </c:pt>
                <c:pt idx="607">
                  <c:v>0</c:v>
                </c:pt>
                <c:pt idx="608">
                  <c:v>0</c:v>
                </c:pt>
                <c:pt idx="609">
                  <c:v>0</c:v>
                </c:pt>
                <c:pt idx="610">
                  <c:v>0</c:v>
                </c:pt>
                <c:pt idx="611">
                  <c:v>1.0000000000000021E-2</c:v>
                </c:pt>
                <c:pt idx="612">
                  <c:v>1.0000000000000021E-2</c:v>
                </c:pt>
                <c:pt idx="613">
                  <c:v>2.0000000000000032E-2</c:v>
                </c:pt>
                <c:pt idx="614">
                  <c:v>2.0000000000000032E-2</c:v>
                </c:pt>
                <c:pt idx="615">
                  <c:v>3.0000000000000016E-2</c:v>
                </c:pt>
                <c:pt idx="616">
                  <c:v>4.0000000000000063E-2</c:v>
                </c:pt>
                <c:pt idx="617">
                  <c:v>5.0000000000000024E-2</c:v>
                </c:pt>
                <c:pt idx="618">
                  <c:v>6.0000000000000039E-2</c:v>
                </c:pt>
                <c:pt idx="619">
                  <c:v>6.0000000000000039E-2</c:v>
                </c:pt>
                <c:pt idx="620">
                  <c:v>7.0000000000000021E-2</c:v>
                </c:pt>
                <c:pt idx="621">
                  <c:v>8.0000000000000127E-2</c:v>
                </c:pt>
                <c:pt idx="622">
                  <c:v>9.0000000000000066E-2</c:v>
                </c:pt>
                <c:pt idx="623">
                  <c:v>9.0000000000000066E-2</c:v>
                </c:pt>
                <c:pt idx="624">
                  <c:v>0.1</c:v>
                </c:pt>
                <c:pt idx="625">
                  <c:v>0.1</c:v>
                </c:pt>
                <c:pt idx="626">
                  <c:v>0.11000000000000003</c:v>
                </c:pt>
                <c:pt idx="627">
                  <c:v>0.11000000000000003</c:v>
                </c:pt>
                <c:pt idx="628">
                  <c:v>0.11000000000000003</c:v>
                </c:pt>
                <c:pt idx="629">
                  <c:v>0.11000000000000003</c:v>
                </c:pt>
                <c:pt idx="630">
                  <c:v>0.1</c:v>
                </c:pt>
                <c:pt idx="631">
                  <c:v>0.1</c:v>
                </c:pt>
                <c:pt idx="632">
                  <c:v>9.0000000000000066E-2</c:v>
                </c:pt>
                <c:pt idx="633">
                  <c:v>9.0000000000000066E-2</c:v>
                </c:pt>
                <c:pt idx="634">
                  <c:v>8.0000000000000127E-2</c:v>
                </c:pt>
                <c:pt idx="635">
                  <c:v>7.0000000000000021E-2</c:v>
                </c:pt>
                <c:pt idx="636">
                  <c:v>6.0000000000000039E-2</c:v>
                </c:pt>
                <c:pt idx="637">
                  <c:v>5.0000000000000024E-2</c:v>
                </c:pt>
                <c:pt idx="638">
                  <c:v>4.0000000000000063E-2</c:v>
                </c:pt>
                <c:pt idx="639">
                  <c:v>3.0000000000000016E-2</c:v>
                </c:pt>
                <c:pt idx="640">
                  <c:v>2.0000000000000032E-2</c:v>
                </c:pt>
                <c:pt idx="641">
                  <c:v>1.0000000000000021E-2</c:v>
                </c:pt>
                <c:pt idx="642">
                  <c:v>1.0000000000000021E-2</c:v>
                </c:pt>
                <c:pt idx="643">
                  <c:v>0</c:v>
                </c:pt>
                <c:pt idx="644">
                  <c:v>0</c:v>
                </c:pt>
                <c:pt idx="645">
                  <c:v>0</c:v>
                </c:pt>
                <c:pt idx="646">
                  <c:v>0</c:v>
                </c:pt>
                <c:pt idx="647">
                  <c:v>1.0000000000000021E-2</c:v>
                </c:pt>
                <c:pt idx="648">
                  <c:v>1.0000000000000021E-2</c:v>
                </c:pt>
                <c:pt idx="649">
                  <c:v>3.0000000000000016E-2</c:v>
                </c:pt>
                <c:pt idx="650">
                  <c:v>4.0000000000000063E-2</c:v>
                </c:pt>
                <c:pt idx="651">
                  <c:v>5.0000000000000024E-2</c:v>
                </c:pt>
                <c:pt idx="652">
                  <c:v>7.0000000000000021E-2</c:v>
                </c:pt>
                <c:pt idx="653">
                  <c:v>9.0000000000000066E-2</c:v>
                </c:pt>
                <c:pt idx="654">
                  <c:v>0.12000000000000002</c:v>
                </c:pt>
                <c:pt idx="655">
                  <c:v>0.14000000000000001</c:v>
                </c:pt>
                <c:pt idx="656">
                  <c:v>0.17</c:v>
                </c:pt>
                <c:pt idx="657">
                  <c:v>0.19000000000000006</c:v>
                </c:pt>
                <c:pt idx="658">
                  <c:v>0.22000000000000006</c:v>
                </c:pt>
                <c:pt idx="659">
                  <c:v>0.25</c:v>
                </c:pt>
                <c:pt idx="660">
                  <c:v>0.28000000000000008</c:v>
                </c:pt>
                <c:pt idx="661">
                  <c:v>0.30000000000000032</c:v>
                </c:pt>
                <c:pt idx="662">
                  <c:v>0.33000000000000096</c:v>
                </c:pt>
                <c:pt idx="663">
                  <c:v>0.35000000000000031</c:v>
                </c:pt>
                <c:pt idx="664">
                  <c:v>0.37000000000000038</c:v>
                </c:pt>
                <c:pt idx="665">
                  <c:v>0.38000000000000084</c:v>
                </c:pt>
                <c:pt idx="666">
                  <c:v>0.4</c:v>
                </c:pt>
                <c:pt idx="667">
                  <c:v>0.41000000000000031</c:v>
                </c:pt>
                <c:pt idx="668">
                  <c:v>0.41000000000000031</c:v>
                </c:pt>
                <c:pt idx="669">
                  <c:v>0.41000000000000031</c:v>
                </c:pt>
                <c:pt idx="670">
                  <c:v>0.41000000000000031</c:v>
                </c:pt>
                <c:pt idx="671">
                  <c:v>0.4</c:v>
                </c:pt>
                <c:pt idx="672">
                  <c:v>0.39000000000000085</c:v>
                </c:pt>
                <c:pt idx="673">
                  <c:v>0.38000000000000084</c:v>
                </c:pt>
                <c:pt idx="674">
                  <c:v>0.36000000000000032</c:v>
                </c:pt>
                <c:pt idx="675">
                  <c:v>0.3400000000000003</c:v>
                </c:pt>
                <c:pt idx="676">
                  <c:v>0.31000000000000072</c:v>
                </c:pt>
                <c:pt idx="677">
                  <c:v>0.28000000000000008</c:v>
                </c:pt>
                <c:pt idx="678">
                  <c:v>0.25</c:v>
                </c:pt>
                <c:pt idx="679">
                  <c:v>0.22000000000000006</c:v>
                </c:pt>
                <c:pt idx="680">
                  <c:v>0.19000000000000006</c:v>
                </c:pt>
                <c:pt idx="681">
                  <c:v>0.16000000000000006</c:v>
                </c:pt>
                <c:pt idx="682">
                  <c:v>0.13</c:v>
                </c:pt>
                <c:pt idx="683">
                  <c:v>0.1</c:v>
                </c:pt>
                <c:pt idx="684">
                  <c:v>7.0000000000000021E-2</c:v>
                </c:pt>
                <c:pt idx="685">
                  <c:v>5.0000000000000024E-2</c:v>
                </c:pt>
                <c:pt idx="686">
                  <c:v>3.0000000000000016E-2</c:v>
                </c:pt>
                <c:pt idx="687">
                  <c:v>2.0000000000000032E-2</c:v>
                </c:pt>
                <c:pt idx="688">
                  <c:v>1.0000000000000021E-2</c:v>
                </c:pt>
                <c:pt idx="689">
                  <c:v>0</c:v>
                </c:pt>
                <c:pt idx="690">
                  <c:v>0</c:v>
                </c:pt>
                <c:pt idx="691">
                  <c:v>1.0000000000000021E-2</c:v>
                </c:pt>
                <c:pt idx="692">
                  <c:v>2.0000000000000032E-2</c:v>
                </c:pt>
                <c:pt idx="693">
                  <c:v>4.0000000000000063E-2</c:v>
                </c:pt>
                <c:pt idx="694">
                  <c:v>6.0000000000000039E-2</c:v>
                </c:pt>
                <c:pt idx="695">
                  <c:v>0.1</c:v>
                </c:pt>
                <c:pt idx="696">
                  <c:v>0.13</c:v>
                </c:pt>
                <c:pt idx="697">
                  <c:v>0.17</c:v>
                </c:pt>
                <c:pt idx="698">
                  <c:v>0.22000000000000006</c:v>
                </c:pt>
                <c:pt idx="699">
                  <c:v>0.27</c:v>
                </c:pt>
                <c:pt idx="700">
                  <c:v>0.32000000000000084</c:v>
                </c:pt>
                <c:pt idx="701">
                  <c:v>0.38000000000000084</c:v>
                </c:pt>
                <c:pt idx="702">
                  <c:v>0.44000000000000011</c:v>
                </c:pt>
                <c:pt idx="703">
                  <c:v>0.5</c:v>
                </c:pt>
                <c:pt idx="704">
                  <c:v>0.54999999999999993</c:v>
                </c:pt>
                <c:pt idx="705">
                  <c:v>0.61000000000000065</c:v>
                </c:pt>
                <c:pt idx="706">
                  <c:v>0.67000000000000193</c:v>
                </c:pt>
                <c:pt idx="707">
                  <c:v>0.72000000000000064</c:v>
                </c:pt>
                <c:pt idx="708">
                  <c:v>0.77000000000000135</c:v>
                </c:pt>
                <c:pt idx="709">
                  <c:v>0.80999999999999994</c:v>
                </c:pt>
                <c:pt idx="710">
                  <c:v>0.85000000000000064</c:v>
                </c:pt>
                <c:pt idx="711">
                  <c:v>0.89000000000000024</c:v>
                </c:pt>
                <c:pt idx="712">
                  <c:v>0.91</c:v>
                </c:pt>
                <c:pt idx="713">
                  <c:v>0.92999999999999994</c:v>
                </c:pt>
                <c:pt idx="714">
                  <c:v>0.94000000000000061</c:v>
                </c:pt>
                <c:pt idx="715">
                  <c:v>0.95000000000000062</c:v>
                </c:pt>
                <c:pt idx="716">
                  <c:v>0.95000000000000062</c:v>
                </c:pt>
                <c:pt idx="717">
                  <c:v>0.94000000000000061</c:v>
                </c:pt>
                <c:pt idx="718">
                  <c:v>0.91999999999999993</c:v>
                </c:pt>
                <c:pt idx="719">
                  <c:v>0.9</c:v>
                </c:pt>
                <c:pt idx="720">
                  <c:v>0.87000000000000133</c:v>
                </c:pt>
                <c:pt idx="721">
                  <c:v>0.83000000000000063</c:v>
                </c:pt>
                <c:pt idx="722">
                  <c:v>0.79</c:v>
                </c:pt>
                <c:pt idx="723">
                  <c:v>0.74000000000000143</c:v>
                </c:pt>
                <c:pt idx="724">
                  <c:v>0.69000000000000061</c:v>
                </c:pt>
                <c:pt idx="725">
                  <c:v>0.64000000000000168</c:v>
                </c:pt>
                <c:pt idx="726">
                  <c:v>0.59000000000000019</c:v>
                </c:pt>
                <c:pt idx="727">
                  <c:v>0.53</c:v>
                </c:pt>
                <c:pt idx="728">
                  <c:v>0.47000000000000008</c:v>
                </c:pt>
                <c:pt idx="729">
                  <c:v>0.42000000000000032</c:v>
                </c:pt>
                <c:pt idx="730">
                  <c:v>0.36000000000000032</c:v>
                </c:pt>
                <c:pt idx="731">
                  <c:v>0.31000000000000072</c:v>
                </c:pt>
                <c:pt idx="732">
                  <c:v>0.26</c:v>
                </c:pt>
                <c:pt idx="733">
                  <c:v>0.21000000000000021</c:v>
                </c:pt>
                <c:pt idx="734">
                  <c:v>0.17</c:v>
                </c:pt>
                <c:pt idx="735">
                  <c:v>0.13</c:v>
                </c:pt>
                <c:pt idx="736">
                  <c:v>0.1</c:v>
                </c:pt>
                <c:pt idx="737">
                  <c:v>7.0000000000000021E-2</c:v>
                </c:pt>
                <c:pt idx="738">
                  <c:v>5.0000000000000024E-2</c:v>
                </c:pt>
                <c:pt idx="739">
                  <c:v>3.0000000000000016E-2</c:v>
                </c:pt>
                <c:pt idx="740">
                  <c:v>2.0000000000000032E-2</c:v>
                </c:pt>
                <c:pt idx="741">
                  <c:v>1.0000000000000021E-2</c:v>
                </c:pt>
                <c:pt idx="742">
                  <c:v>0</c:v>
                </c:pt>
                <c:pt idx="743">
                  <c:v>0</c:v>
                </c:pt>
                <c:pt idx="744">
                  <c:v>0</c:v>
                </c:pt>
                <c:pt idx="745">
                  <c:v>1.0000000000000021E-2</c:v>
                </c:pt>
                <c:pt idx="746">
                  <c:v>2.0000000000000032E-2</c:v>
                </c:pt>
                <c:pt idx="747">
                  <c:v>2.0000000000000032E-2</c:v>
                </c:pt>
                <c:pt idx="748">
                  <c:v>4.0000000000000063E-2</c:v>
                </c:pt>
                <c:pt idx="749">
                  <c:v>5.0000000000000024E-2</c:v>
                </c:pt>
                <c:pt idx="750">
                  <c:v>6.0000000000000039E-2</c:v>
                </c:pt>
                <c:pt idx="751">
                  <c:v>7.0000000000000021E-2</c:v>
                </c:pt>
                <c:pt idx="752">
                  <c:v>8.0000000000000127E-2</c:v>
                </c:pt>
                <c:pt idx="753">
                  <c:v>8.0000000000000127E-2</c:v>
                </c:pt>
                <c:pt idx="754">
                  <c:v>9.0000000000000066E-2</c:v>
                </c:pt>
                <c:pt idx="755">
                  <c:v>9.0000000000000066E-2</c:v>
                </c:pt>
                <c:pt idx="756">
                  <c:v>9.0000000000000066E-2</c:v>
                </c:pt>
                <c:pt idx="757">
                  <c:v>9.0000000000000066E-2</c:v>
                </c:pt>
                <c:pt idx="758">
                  <c:v>9.0000000000000066E-2</c:v>
                </c:pt>
                <c:pt idx="759">
                  <c:v>8.0000000000000127E-2</c:v>
                </c:pt>
                <c:pt idx="760">
                  <c:v>8.0000000000000127E-2</c:v>
                </c:pt>
                <c:pt idx="761">
                  <c:v>7.0000000000000021E-2</c:v>
                </c:pt>
                <c:pt idx="762">
                  <c:v>6.0000000000000039E-2</c:v>
                </c:pt>
                <c:pt idx="763">
                  <c:v>5.0000000000000024E-2</c:v>
                </c:pt>
                <c:pt idx="764">
                  <c:v>4.0000000000000063E-2</c:v>
                </c:pt>
                <c:pt idx="765">
                  <c:v>3.0000000000000016E-2</c:v>
                </c:pt>
                <c:pt idx="766">
                  <c:v>2.0000000000000032E-2</c:v>
                </c:pt>
                <c:pt idx="767">
                  <c:v>1.0000000000000021E-2</c:v>
                </c:pt>
                <c:pt idx="768">
                  <c:v>0</c:v>
                </c:pt>
                <c:pt idx="769">
                  <c:v>0</c:v>
                </c:pt>
                <c:pt idx="770">
                  <c:v>0</c:v>
                </c:pt>
                <c:pt idx="771">
                  <c:v>0</c:v>
                </c:pt>
                <c:pt idx="772">
                  <c:v>1.0000000000000021E-2</c:v>
                </c:pt>
                <c:pt idx="773">
                  <c:v>3.0000000000000016E-2</c:v>
                </c:pt>
                <c:pt idx="774">
                  <c:v>4.0000000000000063E-2</c:v>
                </c:pt>
                <c:pt idx="775">
                  <c:v>6.0000000000000039E-2</c:v>
                </c:pt>
                <c:pt idx="776">
                  <c:v>9.0000000000000066E-2</c:v>
                </c:pt>
                <c:pt idx="777">
                  <c:v>0.12000000000000002</c:v>
                </c:pt>
                <c:pt idx="778">
                  <c:v>0.15000000000000024</c:v>
                </c:pt>
                <c:pt idx="779">
                  <c:v>0.19000000000000006</c:v>
                </c:pt>
                <c:pt idx="780">
                  <c:v>0.23</c:v>
                </c:pt>
                <c:pt idx="781">
                  <c:v>0.27</c:v>
                </c:pt>
                <c:pt idx="782">
                  <c:v>0.32000000000000084</c:v>
                </c:pt>
                <c:pt idx="783">
                  <c:v>0.36000000000000032</c:v>
                </c:pt>
                <c:pt idx="784">
                  <c:v>0.4</c:v>
                </c:pt>
                <c:pt idx="785">
                  <c:v>0.45</c:v>
                </c:pt>
                <c:pt idx="786">
                  <c:v>0.48000000000000032</c:v>
                </c:pt>
                <c:pt idx="787">
                  <c:v>0.52</c:v>
                </c:pt>
                <c:pt idx="788">
                  <c:v>0.54999999999999993</c:v>
                </c:pt>
                <c:pt idx="789">
                  <c:v>0.58000000000000029</c:v>
                </c:pt>
                <c:pt idx="790">
                  <c:v>0.60000000000000064</c:v>
                </c:pt>
                <c:pt idx="791">
                  <c:v>0.61000000000000065</c:v>
                </c:pt>
                <c:pt idx="792">
                  <c:v>0.62000000000000144</c:v>
                </c:pt>
                <c:pt idx="793">
                  <c:v>0.62000000000000144</c:v>
                </c:pt>
                <c:pt idx="794">
                  <c:v>0.61000000000000065</c:v>
                </c:pt>
                <c:pt idx="795">
                  <c:v>0.59000000000000019</c:v>
                </c:pt>
                <c:pt idx="796">
                  <c:v>0.57000000000000062</c:v>
                </c:pt>
                <c:pt idx="797">
                  <c:v>0.54</c:v>
                </c:pt>
                <c:pt idx="798">
                  <c:v>0.5</c:v>
                </c:pt>
                <c:pt idx="799">
                  <c:v>0.46</c:v>
                </c:pt>
                <c:pt idx="800">
                  <c:v>0.41000000000000031</c:v>
                </c:pt>
                <c:pt idx="801">
                  <c:v>0.36000000000000032</c:v>
                </c:pt>
                <c:pt idx="802">
                  <c:v>0.30000000000000032</c:v>
                </c:pt>
                <c:pt idx="803">
                  <c:v>0.25</c:v>
                </c:pt>
                <c:pt idx="804">
                  <c:v>0.2</c:v>
                </c:pt>
                <c:pt idx="805">
                  <c:v>0.15000000000000024</c:v>
                </c:pt>
                <c:pt idx="806">
                  <c:v>0.1</c:v>
                </c:pt>
                <c:pt idx="807">
                  <c:v>6.0000000000000039E-2</c:v>
                </c:pt>
                <c:pt idx="808">
                  <c:v>3.0000000000000016E-2</c:v>
                </c:pt>
                <c:pt idx="809">
                  <c:v>1.0000000000000021E-2</c:v>
                </c:pt>
                <c:pt idx="810">
                  <c:v>0</c:v>
                </c:pt>
                <c:pt idx="811">
                  <c:v>0</c:v>
                </c:pt>
                <c:pt idx="812">
                  <c:v>2.0000000000000032E-2</c:v>
                </c:pt>
                <c:pt idx="813">
                  <c:v>5.0000000000000024E-2</c:v>
                </c:pt>
                <c:pt idx="814">
                  <c:v>0.1</c:v>
                </c:pt>
                <c:pt idx="815">
                  <c:v>0.16000000000000006</c:v>
                </c:pt>
                <c:pt idx="816">
                  <c:v>0.24000000000000021</c:v>
                </c:pt>
                <c:pt idx="817">
                  <c:v>0.3400000000000003</c:v>
                </c:pt>
                <c:pt idx="818">
                  <c:v>0.44000000000000011</c:v>
                </c:pt>
                <c:pt idx="819">
                  <c:v>0.57000000000000062</c:v>
                </c:pt>
                <c:pt idx="820">
                  <c:v>0.70000000000000062</c:v>
                </c:pt>
                <c:pt idx="821">
                  <c:v>0.85000000000000064</c:v>
                </c:pt>
                <c:pt idx="822">
                  <c:v>1</c:v>
                </c:pt>
                <c:pt idx="823">
                  <c:v>1.1700000000000021</c:v>
                </c:pt>
                <c:pt idx="824">
                  <c:v>1.3299999999999963</c:v>
                </c:pt>
                <c:pt idx="825">
                  <c:v>1.49</c:v>
                </c:pt>
                <c:pt idx="826">
                  <c:v>0</c:v>
                </c:pt>
                <c:pt idx="827">
                  <c:v>0</c:v>
                </c:pt>
              </c:numCache>
            </c:numRef>
          </c:yVal>
        </c:ser>
        <c:axId val="67777280"/>
        <c:axId val="67779200"/>
      </c:scatterChart>
      <c:valAx>
        <c:axId val="67777280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 sz="1400" b="1" i="0" u="none" strike="noStrike" baseline="0">
                    <a:solidFill>
                      <a:srgbClr val="000000"/>
                    </a:solidFill>
                    <a:latin typeface="Arial"/>
                    <a:ea typeface="Arial"/>
                    <a:cs typeface="Arial"/>
                  </a:defRPr>
                </a:pPr>
                <a:r>
                  <a:rPr lang="en-US"/>
                  <a:t>Wavelength (nm)</a:t>
                </a:r>
              </a:p>
            </c:rich>
          </c:tx>
          <c:layout>
            <c:manualLayout>
              <c:xMode val="edge"/>
              <c:yMode val="edge"/>
              <c:x val="0.37957824639289844"/>
              <c:y val="0.92985318107667159"/>
            </c:manualLayout>
          </c:layout>
          <c:spPr>
            <a:noFill/>
            <a:ln w="25400">
              <a:noFill/>
            </a:ln>
          </c:spPr>
        </c:title>
        <c:numFmt formatCode="General" sourceLinked="1"/>
        <c:tickLblPos val="nextTo"/>
        <c:spPr>
          <a:ln w="3175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1000" b="0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endParaRPr lang="en-US"/>
          </a:p>
        </c:txPr>
        <c:crossAx val="67779200"/>
        <c:crosses val="autoZero"/>
        <c:crossBetween val="midCat"/>
      </c:valAx>
      <c:valAx>
        <c:axId val="67779200"/>
        <c:scaling>
          <c:orientation val="minMax"/>
        </c:scaling>
        <c:axPos val="l"/>
        <c:majorGridlines>
          <c:spPr>
            <a:ln w="3175">
              <a:solidFill>
                <a:srgbClr val="000000"/>
              </a:solidFill>
              <a:prstDash val="solid"/>
            </a:ln>
          </c:spPr>
        </c:majorGridlines>
        <c:title>
          <c:tx>
            <c:rich>
              <a:bodyPr/>
              <a:lstStyle/>
              <a:p>
                <a:pPr>
                  <a:defRPr sz="1400" b="1" i="0" u="none" strike="noStrike" baseline="0">
                    <a:solidFill>
                      <a:srgbClr val="000000"/>
                    </a:solidFill>
                    <a:latin typeface="Arial"/>
                    <a:ea typeface="Arial"/>
                    <a:cs typeface="Arial"/>
                  </a:defRPr>
                </a:pPr>
                <a:r>
                  <a:rPr lang="en-US"/>
                  <a:t>Transmission (AU)</a:t>
                </a:r>
              </a:p>
            </c:rich>
          </c:tx>
          <c:layout>
            <c:manualLayout>
              <c:xMode val="edge"/>
              <c:yMode val="edge"/>
              <c:x val="1.2208657047724751E-2"/>
              <c:y val="0.36867862969005061"/>
            </c:manualLayout>
          </c:layout>
          <c:spPr>
            <a:noFill/>
            <a:ln w="25400">
              <a:noFill/>
            </a:ln>
          </c:spPr>
        </c:title>
        <c:numFmt formatCode="General" sourceLinked="1"/>
        <c:tickLblPos val="nextTo"/>
        <c:spPr>
          <a:ln w="3175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1000" b="0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endParaRPr lang="en-US"/>
          </a:p>
        </c:txPr>
        <c:crossAx val="67777280"/>
        <c:crosses val="autoZero"/>
        <c:crossBetween val="midCat"/>
      </c:valAx>
      <c:spPr>
        <a:solidFill>
          <a:srgbClr val="C0C0C0"/>
        </a:solidFill>
        <a:ln w="12700">
          <a:solidFill>
            <a:srgbClr val="808080"/>
          </a:solidFill>
          <a:prstDash val="solid"/>
        </a:ln>
      </c:spPr>
    </c:plotArea>
    <c:legend>
      <c:legendPos val="r"/>
      <c:layout>
        <c:manualLayout>
          <c:xMode val="edge"/>
          <c:yMode val="edge"/>
          <c:x val="0.89234184239733683"/>
          <c:y val="0.47797716150081715"/>
          <c:w val="0.10321864594894579"/>
          <c:h val="7.0146818923327914E-2"/>
        </c:manualLayout>
      </c:layout>
      <c:spPr>
        <a:solidFill>
          <a:srgbClr val="FFFFFF"/>
        </a:solidFill>
        <a:ln w="3175">
          <a:solidFill>
            <a:srgbClr val="000000"/>
          </a:solidFill>
          <a:prstDash val="solid"/>
        </a:ln>
      </c:spPr>
      <c:txPr>
        <a:bodyPr/>
        <a:lstStyle/>
        <a:p>
          <a:pPr>
            <a:defRPr sz="920" b="0" i="0" u="none" strike="noStrike" baseline="0">
              <a:solidFill>
                <a:srgbClr val="000000"/>
              </a:solidFill>
              <a:latin typeface="Arial"/>
              <a:ea typeface="Arial"/>
              <a:cs typeface="Arial"/>
            </a:defRPr>
          </a:pPr>
          <a:endParaRPr lang="en-US"/>
        </a:p>
      </c:txPr>
    </c:legend>
    <c:plotVisOnly val="1"/>
    <c:dispBlanksAs val="gap"/>
  </c:chart>
  <c:spPr>
    <a:noFill/>
    <a:ln w="9525">
      <a:noFill/>
    </a:ln>
  </c:spPr>
  <c:txPr>
    <a:bodyPr/>
    <a:lstStyle/>
    <a:p>
      <a:pPr>
        <a:defRPr sz="1000" b="0" i="0" u="none" strike="noStrike" baseline="0">
          <a:solidFill>
            <a:srgbClr val="000000"/>
          </a:solidFill>
          <a:latin typeface="Arial"/>
          <a:ea typeface="Arial"/>
          <a:cs typeface="Arial"/>
        </a:defRPr>
      </a:pPr>
      <a:endParaRPr lang="en-US"/>
    </a:p>
  </c:txPr>
  <c:externalData r:id="rId1"/>
</c:chartSpace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 smtClean="0"/>
              <a:t>Meadowlark Optics Confidential 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3D27399-8ED5-4594-9F1D-2D2BCA5540FE}" type="datetimeFigureOut">
              <a:rPr lang="en-US" smtClean="0"/>
              <a:pPr/>
              <a:t>3/27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 smtClean="0"/>
              <a:t>Meadowlark Optics COnfidential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F4185C6-0C71-49B6-8D7F-BC1C9F27B8F5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1783882926"/>
      </p:ext>
    </p:extLst>
  </p:cSld>
  <p:clrMap bg1="lt1" tx1="dk1" bg2="lt2" tx2="dk2" accent1="accent1" accent2="accent2" accent3="accent3" accent4="accent4" accent5="accent5" accent6="accent6" hlink="hlink" folHlink="folHlink"/>
  <p:hf sldNum="0" hdr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 smtClean="0"/>
              <a:t>Meadowlark Optics Confidential 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FE7E442-8210-451B-98F4-9F46BEBF6475}" type="datetimeFigureOut">
              <a:rPr lang="en-US" smtClean="0"/>
              <a:pPr/>
              <a:t>3/27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 smtClean="0"/>
              <a:t>Meadowlark Optics COnfidential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B2CD4D8-00BC-4093-B51E-1CC70BEB1F2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342541058"/>
      </p:ext>
    </p:extLst>
  </p:cSld>
  <p:clrMap bg1="lt1" tx1="dk1" bg2="lt2" tx2="dk2" accent1="accent1" accent2="accent2" accent3="accent3" accent4="accent4" accent5="accent5" accent6="accent6" hlink="hlink" folHlink="folHlink"/>
  <p:hf sldNum="0" hdr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eadowlark Optics COnfidentia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fld id="{235D6351-72CF-47FD-9F30-A3BD6EAFCEEA}" type="datetime1">
              <a:rPr lang="en-US" smtClean="0"/>
              <a:pPr/>
              <a:t>3/27/20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61327994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eadowlark Optics COnfidentia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fld id="{235D6351-72CF-47FD-9F30-A3BD6EAFCEEA}" type="datetime1">
              <a:rPr lang="en-US" smtClean="0"/>
              <a:pPr/>
              <a:t>3/27/20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61327994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eadowlark Optics COnfidentia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fld id="{235D6351-72CF-47FD-9F30-A3BD6EAFCEEA}" type="datetime1">
              <a:rPr lang="en-US" smtClean="0"/>
              <a:pPr/>
              <a:t>3/27/20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61327994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eadowlark Optics COnfidentia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fld id="{235D6351-72CF-47FD-9F30-A3BD6EAFCEEA}" type="datetime1">
              <a:rPr lang="en-US" smtClean="0"/>
              <a:pPr/>
              <a:t>3/27/20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61327994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eadowlark Optics COnfidentia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fld id="{235D6351-72CF-47FD-9F30-A3BD6EAFCEEA}" type="datetime1">
              <a:rPr lang="en-US" smtClean="0"/>
              <a:pPr/>
              <a:t>3/27/20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61327994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eadowlark Optics COnfidentia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fld id="{235D6351-72CF-47FD-9F30-A3BD6EAFCEEA}" type="datetime1">
              <a:rPr lang="en-US" smtClean="0"/>
              <a:pPr/>
              <a:t>3/27/20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61327994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eadowlark Optics COnfidentia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fld id="{235D6351-72CF-47FD-9F30-A3BD6EAFCEEA}" type="datetime1">
              <a:rPr lang="en-US" smtClean="0"/>
              <a:pPr/>
              <a:t>3/27/20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61327994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eadowlark Optics COnfidentia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fld id="{235D6351-72CF-47FD-9F30-A3BD6EAFCEEA}" type="datetime1">
              <a:rPr lang="en-US" smtClean="0"/>
              <a:pPr/>
              <a:t>3/27/20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61327994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eadowlark Optics COnfidentia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fld id="{235D6351-72CF-47FD-9F30-A3BD6EAFCEEA}" type="datetime1">
              <a:rPr lang="en-US" smtClean="0"/>
              <a:pPr/>
              <a:t>3/27/20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61327994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eadowlark Optics COnfidentia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fld id="{235D6351-72CF-47FD-9F30-A3BD6EAFCEEA}" type="datetime1">
              <a:rPr lang="en-US" smtClean="0"/>
              <a:pPr/>
              <a:t>3/27/20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61327994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eadowlark Optics COnfidentia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fld id="{235D6351-72CF-47FD-9F30-A3BD6EAFCEEA}" type="datetime1">
              <a:rPr lang="en-US" smtClean="0"/>
              <a:pPr/>
              <a:t>3/27/20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61327994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eadowlark Optics COnfidentia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fld id="{235D6351-72CF-47FD-9F30-A3BD6EAFCEEA}" type="datetime1">
              <a:rPr lang="en-US" smtClean="0"/>
              <a:pPr/>
              <a:t>3/27/20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61327994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eadowlark Optics COnfidentia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fld id="{235D6351-72CF-47FD-9F30-A3BD6EAFCEEA}" type="datetime1">
              <a:rPr lang="en-US" smtClean="0"/>
              <a:pPr/>
              <a:t>3/27/20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61327994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eadowlark Optics COnfidentia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fld id="{235D6351-72CF-47FD-9F30-A3BD6EAFCEEA}" type="datetime1">
              <a:rPr lang="en-US" smtClean="0"/>
              <a:pPr/>
              <a:t>3/27/20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61327994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eadowlark Optics COnfidentia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fld id="{235D6351-72CF-47FD-9F30-A3BD6EAFCEEA}" type="datetime1">
              <a:rPr lang="en-US" smtClean="0"/>
              <a:pPr/>
              <a:t>3/27/20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61327994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eadowlark Optics COnfidential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fld id="{2C24601C-BF9E-4346-A081-E060D73C38DD}" type="datetime1">
              <a:rPr lang="en-US" smtClean="0"/>
              <a:pPr/>
              <a:t>3/27/20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02508230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eadowlark Optics COnfidentia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fld id="{F8EB54D6-F5F8-415F-9DA7-67A9C10EBCCE}" type="datetime1">
              <a:rPr lang="en-US" smtClean="0"/>
              <a:pPr/>
              <a:t>3/27/20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424954474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eadowlark Optics COnfidentia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fld id="{235D6351-72CF-47FD-9F30-A3BD6EAFCEEA}" type="datetime1">
              <a:rPr lang="en-US" smtClean="0"/>
              <a:pPr/>
              <a:t>3/27/20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61327994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eadowlark Optics COnfidentia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fld id="{235D6351-72CF-47FD-9F30-A3BD6EAFCEEA}" type="datetime1">
              <a:rPr lang="en-US" smtClean="0"/>
              <a:pPr/>
              <a:t>3/27/20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61327994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eadowlark Optics COnfidentia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fld id="{235D6351-72CF-47FD-9F30-A3BD6EAFCEEA}" type="datetime1">
              <a:rPr lang="en-US" smtClean="0"/>
              <a:pPr/>
              <a:t>3/27/20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61327994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eadowlark Optics COnfidentia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fld id="{235D6351-72CF-47FD-9F30-A3BD6EAFCEEA}" type="datetime1">
              <a:rPr lang="en-US" smtClean="0"/>
              <a:pPr/>
              <a:t>3/27/20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61327994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eadowlark Optics COnfidentia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fld id="{235D6351-72CF-47FD-9F30-A3BD6EAFCEEA}" type="datetime1">
              <a:rPr lang="en-US" smtClean="0"/>
              <a:pPr/>
              <a:t>3/27/20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61327994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eadowlark Optics COnfidentia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fld id="{235D6351-72CF-47FD-9F30-A3BD6EAFCEEA}" type="datetime1">
              <a:rPr lang="en-US" smtClean="0"/>
              <a:pPr/>
              <a:t>3/27/20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61327994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eadowlark Optics COnfidentia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fld id="{235D6351-72CF-47FD-9F30-A3BD6EAFCEEA}" type="datetime1">
              <a:rPr lang="en-US" smtClean="0"/>
              <a:pPr/>
              <a:t>3/27/20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61327994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3EFA7095-7AC1-41C3-A609-C34E181D4498}" type="datetime1">
              <a:rPr lang="en-US" smtClean="0"/>
              <a:pPr/>
              <a:t>3/27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Meadowlark  Optics  Confidential 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B6ABA6DB-7227-43DD-80D1-E1A80D050BF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427346394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FDECE2C8-43CE-4214-9134-86ADB3ED1D32}" type="datetime1">
              <a:rPr lang="en-US" smtClean="0"/>
              <a:pPr/>
              <a:t>3/27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Meadowlark  Optics  Confidential 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B6ABA6DB-7227-43DD-80D1-E1A80D050BF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49486586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550615E6-D21F-4D91-AC72-E894ED0BD747}" type="datetime1">
              <a:rPr lang="en-US" smtClean="0"/>
              <a:pPr/>
              <a:t>3/27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Meadowlark  Optics  Confidential 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B6ABA6DB-7227-43DD-80D1-E1A80D050BF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181862578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BF44E6A0-0D21-45ED-AB93-30759FD19BDA}" type="datetime1">
              <a:rPr lang="en-US" smtClean="0"/>
              <a:pPr/>
              <a:t>3/27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Meadowlark  Optics  Confidential 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B6ABA6DB-7227-43DD-80D1-E1A80D050BF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06945769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D016A7B8-9DD7-4092-8570-3E877AE8412A}" type="datetime1">
              <a:rPr lang="en-US" smtClean="0"/>
              <a:pPr/>
              <a:t>3/27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Meadowlark  Optics  Confidential 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B6ABA6DB-7227-43DD-80D1-E1A80D050BF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43762070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EBAC84D9-FF85-4D64-B2C9-1722CE4B2EFB}" type="datetime1">
              <a:rPr lang="en-US" smtClean="0"/>
              <a:pPr/>
              <a:t>3/27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Meadowlark  Optics  Confidential 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B6ABA6DB-7227-43DD-80D1-E1A80D050BF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79501509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2367C002-14B8-4494-BBC3-A4E5195871DF}" type="datetime1">
              <a:rPr lang="en-US" smtClean="0"/>
              <a:pPr/>
              <a:t>3/27/20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Meadowlark  Optics  Confidential 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B6ABA6DB-7227-43DD-80D1-E1A80D050BF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76434166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FD3465B0-2FB0-42A8-BFAF-43C837005171}" type="datetime1">
              <a:rPr lang="en-US" smtClean="0"/>
              <a:pPr/>
              <a:t>3/27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Meadowlark  Optics  Confidential 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B6ABA6DB-7227-43DD-80D1-E1A80D050BF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186977018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A6D212B4-3F62-4411-8F7F-AB079867D4DC}" type="datetime1">
              <a:rPr lang="en-US" smtClean="0"/>
              <a:pPr/>
              <a:t>3/27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Meadowlark  Optics  Confidential 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B6ABA6DB-7227-43DD-80D1-E1A80D050BF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25894285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5B92C5C9-0CE5-48F6-9196-66438AA4BEF1}" type="datetime1">
              <a:rPr lang="en-US" smtClean="0"/>
              <a:pPr/>
              <a:t>3/27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Meadowlark  Optics  Confidential 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B6ABA6DB-7227-43DD-80D1-E1A80D050BF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123307402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4113C6A-85B4-4DBF-943E-DCD7E197BDB1}" type="datetime1">
              <a:rPr lang="en-US" smtClean="0"/>
              <a:pPr/>
              <a:t>3/27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Meadowlark  Optics  Confidential 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B6ABA6DB-7227-43DD-80D1-E1A80D050BF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21023106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microsoft.com/office/2007/relationships/hdphoto" Target="../media/hdphoto1.wdp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2"/>
          <p:cNvPicPr>
            <a:picLocks noChangeAspect="1" noChangeArrowheads="1"/>
          </p:cNvPicPr>
          <p:nvPr userDrawn="1"/>
        </p:nvPicPr>
        <p:blipFill>
          <a:blip r:embed="rId13" cstate="print">
            <a:extLst>
              <a:ext uri="{BEBA8EAE-BF5A-486C-A8C5-ECC9F3942E4B}">
                <a14:imgProps xmlns:a14="http://schemas.microsoft.com/office/drawing/2010/main" xmlns="">
                  <a14:imgLayer r:embed="rId14">
                    <a14:imgEffect>
                      <a14:sharpenSoften amount="5000"/>
                    </a14:imgEffect>
                    <a14:imgEffect>
                      <a14:brightnessContrast bright="6000" contrast="-4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733800" y="0"/>
            <a:ext cx="54102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pic>
        <p:nvPicPr>
          <p:cNvPr id="9" name="Picture 8"/>
          <p:cNvPicPr>
            <a:picLocks noChangeAspect="1"/>
          </p:cNvPicPr>
          <p:nvPr userDrawn="1"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426720" y="6324600"/>
            <a:ext cx="2468880" cy="457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396953286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5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19.jpeg"/><Relationship Id="rId4" Type="http://schemas.openxmlformats.org/officeDocument/2006/relationships/image" Target="../media/image18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3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5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9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31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37.png"/><Relationship Id="rId4" Type="http://schemas.openxmlformats.org/officeDocument/2006/relationships/image" Target="../media/image36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8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2.bin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2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14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ounded Rectangle 4"/>
          <p:cNvSpPr/>
          <p:nvPr/>
        </p:nvSpPr>
        <p:spPr>
          <a:xfrm>
            <a:off x="685800" y="381000"/>
            <a:ext cx="8077200" cy="838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>
                <a:solidFill>
                  <a:schemeClr val="tx1"/>
                </a:solidFill>
              </a:rPr>
              <a:t>New Product Developments and Metrology for Polarization Control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b="1" dirty="0" smtClean="0"/>
              <a:t> </a:t>
            </a:r>
            <a:endParaRPr lang="en-US" b="1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0" name="Content Placeholder 9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990600" y="1752601"/>
            <a:ext cx="754380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sz="4000" dirty="0" smtClean="0"/>
          </a:p>
          <a:p>
            <a:endParaRPr lang="en-US" sz="4000" dirty="0"/>
          </a:p>
        </p:txBody>
      </p:sp>
      <p:pic>
        <p:nvPicPr>
          <p:cNvPr id="9" name="Picture 15" descr="E:\Private\SALES\Photos\2005 re-done professional pictures\custom with logo.t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200" y="1295400"/>
            <a:ext cx="8229600" cy="52578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xmlns="" val="165279380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600">
        <p14:conveyor dir="l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ounded Rectangle 4"/>
          <p:cNvSpPr/>
          <p:nvPr/>
        </p:nvSpPr>
        <p:spPr>
          <a:xfrm>
            <a:off x="685800" y="381000"/>
            <a:ext cx="8077200" cy="838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Other Retarder Types</a:t>
            </a:r>
            <a:r>
              <a:rPr lang="en-US" b="1" dirty="0" smtClean="0"/>
              <a:t> </a:t>
            </a:r>
            <a:endParaRPr lang="en-US" b="1" dirty="0"/>
          </a:p>
        </p:txBody>
      </p:sp>
      <p:sp>
        <p:nvSpPr>
          <p:cNvPr id="6" name="Content Placeholder 5"/>
          <p:cNvSpPr>
            <a:spLocks noGrp="1"/>
          </p:cNvSpPr>
          <p:nvPr>
            <p:ph sz="half" idx="1"/>
          </p:nvPr>
        </p:nvSpPr>
        <p:spPr>
          <a:xfrm>
            <a:off x="457200" y="1600201"/>
            <a:ext cx="3200400" cy="2590799"/>
          </a:xfrm>
        </p:spPr>
        <p:txBody>
          <a:bodyPr>
            <a:normAutofit lnSpcReduction="10000"/>
          </a:bodyPr>
          <a:lstStyle/>
          <a:p>
            <a:pPr>
              <a:lnSpc>
                <a:spcPct val="150000"/>
              </a:lnSpc>
            </a:pPr>
            <a:r>
              <a:rPr lang="en-US" dirty="0" err="1" smtClean="0"/>
              <a:t>Athermal</a:t>
            </a:r>
            <a:endParaRPr lang="en-US" dirty="0" smtClean="0"/>
          </a:p>
          <a:p>
            <a:r>
              <a:rPr lang="en-US" dirty="0" smtClean="0"/>
              <a:t>Dual wavelength</a:t>
            </a:r>
          </a:p>
          <a:p>
            <a:r>
              <a:rPr lang="en-US" dirty="0" smtClean="0"/>
              <a:t>Wide angular field</a:t>
            </a:r>
          </a:p>
          <a:p>
            <a:r>
              <a:rPr lang="en-US" dirty="0" err="1" smtClean="0"/>
              <a:t>Microstructured</a:t>
            </a:r>
            <a:endParaRPr lang="en-US" dirty="0" smtClean="0"/>
          </a:p>
          <a:p>
            <a:r>
              <a:rPr lang="en-US" dirty="0" smtClean="0"/>
              <a:t>Spin coated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990600" y="1752601"/>
            <a:ext cx="754380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sz="4000" dirty="0" smtClean="0"/>
          </a:p>
          <a:p>
            <a:endParaRPr lang="en-US" sz="4000" dirty="0"/>
          </a:p>
        </p:txBody>
      </p:sp>
      <p:pic>
        <p:nvPicPr>
          <p:cNvPr id="6146" name="Picture 2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657600" y="1828801"/>
            <a:ext cx="5029200" cy="396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xmlns="" val="165279380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600">
        <p14:conveyor dir="l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ounded Rectangle 4"/>
          <p:cNvSpPr/>
          <p:nvPr/>
        </p:nvSpPr>
        <p:spPr>
          <a:xfrm>
            <a:off x="685800" y="381000"/>
            <a:ext cx="8077200" cy="838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>
                <a:solidFill>
                  <a:schemeClr val="tx1"/>
                </a:solidFill>
              </a:rPr>
              <a:t>Spin Coated Retarders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b="1" dirty="0" smtClean="0"/>
              <a:t> </a:t>
            </a:r>
            <a:endParaRPr lang="en-US" b="1" dirty="0"/>
          </a:p>
        </p:txBody>
      </p:sp>
      <p:sp>
        <p:nvSpPr>
          <p:cNvPr id="6" name="Content Placeholder 5"/>
          <p:cNvSpPr>
            <a:spLocks noGrp="1"/>
          </p:cNvSpPr>
          <p:nvPr>
            <p:ph sz="half" idx="1"/>
          </p:nvPr>
        </p:nvSpPr>
        <p:spPr>
          <a:xfrm>
            <a:off x="457200" y="1600201"/>
            <a:ext cx="4038600" cy="2819399"/>
          </a:xfrm>
        </p:spPr>
        <p:txBody>
          <a:bodyPr>
            <a:normAutofit fontScale="62500" lnSpcReduction="20000"/>
          </a:bodyPr>
          <a:lstStyle/>
          <a:p>
            <a:r>
              <a:rPr lang="en-US" dirty="0" smtClean="0"/>
              <a:t>Large aperture</a:t>
            </a:r>
          </a:p>
          <a:p>
            <a:r>
              <a:rPr lang="en-US" dirty="0" smtClean="0"/>
              <a:t>Coated over a </a:t>
            </a:r>
            <a:r>
              <a:rPr lang="en-US" dirty="0" err="1" smtClean="0"/>
              <a:t>photoalignment</a:t>
            </a:r>
            <a:r>
              <a:rPr lang="en-US" dirty="0" smtClean="0"/>
              <a:t> layer or a buffed alignment layer.</a:t>
            </a:r>
          </a:p>
          <a:p>
            <a:r>
              <a:rPr lang="en-US" dirty="0" smtClean="0"/>
              <a:t>Alignment direction set by exposure to UV polarized light which allows patterning.</a:t>
            </a:r>
          </a:p>
          <a:p>
            <a:r>
              <a:rPr lang="en-US" dirty="0" smtClean="0"/>
              <a:t>May also be patterned by laser removal.</a:t>
            </a:r>
          </a:p>
          <a:p>
            <a:r>
              <a:rPr lang="en-US" dirty="0" smtClean="0"/>
              <a:t>May be applied to mirrors and lenses.</a:t>
            </a:r>
          </a:p>
          <a:p>
            <a:r>
              <a:rPr lang="en-US" dirty="0" smtClean="0"/>
              <a:t>Thickness less than 10 microns.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990600" y="1752601"/>
            <a:ext cx="754380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sz="4000" dirty="0" smtClean="0"/>
          </a:p>
          <a:p>
            <a:endParaRPr lang="en-US" sz="4000" dirty="0"/>
          </a:p>
        </p:txBody>
      </p:sp>
      <p:pic>
        <p:nvPicPr>
          <p:cNvPr id="9" name="Picture 2" descr="C:\Users\tom.TBAURLT\Pictures\2011_10_23\IMG_0067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00600" y="3810000"/>
            <a:ext cx="3733800" cy="2799725"/>
          </a:xfrm>
          <a:prstGeom prst="rect">
            <a:avLst/>
          </a:prstGeom>
          <a:noFill/>
        </p:spPr>
      </p:pic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143000" y="4227830"/>
            <a:ext cx="3200400" cy="21772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" name="Content Placeholder 14"/>
          <p:cNvPicPr>
            <a:picLocks noGrp="1"/>
          </p:cNvPicPr>
          <p:nvPr>
            <p:ph sz="half" idx="2"/>
          </p:nvPr>
        </p:nvPicPr>
        <p:blipFill>
          <a:blip r:embed="rId5" cstate="print">
            <a:grayscl/>
            <a:extLst>
              <a:ext uri="{28A0092B-C50C-407E-A947-70E740481C1C}">
                <a14:useLocalDpi xmlns:lc="http://schemas.openxmlformats.org/drawingml/2006/lockedCanvas" xmlns:pic="http://schemas.openxmlformats.org/drawingml/2006/picture" xmlns:a14="http://schemas.microsoft.com/office/drawing/2010/main" xmlns:wps="http://schemas.microsoft.com/office/word/2010/wordprocessingShape" xmlns:wne="http://schemas.microsoft.com/office/word/2006/wordml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="http://schemas.openxmlformats.org/drawingml/2006/wordprocessingDrawing" xmlns:wp14="http://schemas.microsoft.com/office/word/2010/wordprocessingDrawing" xmlns:v="urn:schemas-microsoft-com:vml" xmlns:m="http://schemas.openxmlformats.org/officeDocument/2006/math" xmlns:o="urn:schemas-microsoft-com:office:office" xmlns:mc="http://schemas.openxmlformats.org/markup-compatibility/2006" xmlns:wpc="http://schemas.microsoft.com/office/word/2010/wordprocessingCanvas" xmlns="" val="0"/>
              </a:ext>
            </a:extLst>
          </a:blip>
          <a:srcRect l="15241" r="15540" b="39418"/>
          <a:stretch>
            <a:fillRect/>
          </a:stretch>
        </p:blipFill>
        <p:spPr bwMode="auto">
          <a:xfrm>
            <a:off x="4800600" y="1295400"/>
            <a:ext cx="3733800" cy="24384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xmlns="" val="165279380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600">
        <p14:conveyor dir="l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ounded Rectangle 4"/>
          <p:cNvSpPr/>
          <p:nvPr/>
        </p:nvSpPr>
        <p:spPr>
          <a:xfrm>
            <a:off x="609600" y="381000"/>
            <a:ext cx="8077200" cy="838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KIST Retarders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half" idx="1"/>
          </p:nvPr>
        </p:nvSpPr>
        <p:spPr/>
        <p:txBody>
          <a:bodyPr>
            <a:normAutofit fontScale="92500"/>
          </a:bodyPr>
          <a:lstStyle/>
          <a:p>
            <a:r>
              <a:rPr lang="en-US" dirty="0" smtClean="0"/>
              <a:t>Advanced Technology Solar Telescope</a:t>
            </a:r>
          </a:p>
          <a:p>
            <a:r>
              <a:rPr lang="en-US" dirty="0" smtClean="0"/>
              <a:t>Polarization calibration and modulation achromatic retarders</a:t>
            </a:r>
          </a:p>
          <a:p>
            <a:r>
              <a:rPr lang="en-US" dirty="0" smtClean="0"/>
              <a:t>Largest crystals ever used</a:t>
            </a:r>
          </a:p>
          <a:p>
            <a:r>
              <a:rPr lang="en-US" dirty="0" smtClean="0"/>
              <a:t>Measures solar magnetic fields </a:t>
            </a:r>
          </a:p>
          <a:p>
            <a:r>
              <a:rPr lang="en-US" dirty="0" smtClean="0"/>
              <a:t>Wavelengths 380 nm to 4 microns.</a:t>
            </a:r>
            <a:endParaRPr lang="en-US" dirty="0"/>
          </a:p>
        </p:txBody>
      </p:sp>
      <p:pic>
        <p:nvPicPr>
          <p:cNvPr id="10" name="Picture 1" descr="KekonaRender-ATSTonHaleakala.preview.jpg"/>
          <p:cNvPicPr>
            <a:picLocks noGrp="1" noChangeAspect="1"/>
          </p:cNvPicPr>
          <p:nvPr>
            <p:ph sz="half" idx="2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48200" y="2348706"/>
            <a:ext cx="4038600" cy="302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xmlns="" val="14117175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600">
        <p14:conveyor dir="l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ounded Rectangle 4"/>
          <p:cNvSpPr/>
          <p:nvPr/>
        </p:nvSpPr>
        <p:spPr>
          <a:xfrm>
            <a:off x="685800" y="381000"/>
            <a:ext cx="8077200" cy="838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>
                <a:solidFill>
                  <a:schemeClr val="tx1"/>
                </a:solidFill>
              </a:rPr>
              <a:t>Polarizer Types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b="1" dirty="0" smtClean="0"/>
              <a:t> </a:t>
            </a:r>
            <a:endParaRPr lang="en-US" b="1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Dichroic</a:t>
            </a:r>
            <a:r>
              <a:rPr lang="en-US" dirty="0" smtClean="0"/>
              <a:t> sheet</a:t>
            </a:r>
          </a:p>
          <a:p>
            <a:r>
              <a:rPr lang="en-US" dirty="0" smtClean="0"/>
              <a:t>Calcite -e.g. </a:t>
            </a:r>
            <a:r>
              <a:rPr lang="en-US" dirty="0" err="1" smtClean="0"/>
              <a:t>Glan</a:t>
            </a:r>
            <a:r>
              <a:rPr lang="en-US" dirty="0" smtClean="0"/>
              <a:t> Thompson</a:t>
            </a:r>
          </a:p>
          <a:p>
            <a:r>
              <a:rPr lang="en-US" dirty="0" smtClean="0"/>
              <a:t>Wire grid or metal whisker</a:t>
            </a:r>
          </a:p>
          <a:p>
            <a:r>
              <a:rPr lang="en-US" dirty="0" err="1" smtClean="0"/>
              <a:t>Beamsplitting</a:t>
            </a:r>
            <a:endParaRPr lang="en-US" dirty="0" smtClean="0"/>
          </a:p>
          <a:p>
            <a:r>
              <a:rPr lang="en-US" dirty="0" smtClean="0"/>
              <a:t>Radial and </a:t>
            </a:r>
            <a:r>
              <a:rPr lang="en-US" dirty="0" err="1" smtClean="0"/>
              <a:t>azimuthal</a:t>
            </a:r>
            <a:endParaRPr lang="en-US" dirty="0" smtClean="0"/>
          </a:p>
          <a:p>
            <a:r>
              <a:rPr lang="en-US" dirty="0" err="1" smtClean="0"/>
              <a:t>Micropatterned</a:t>
            </a:r>
            <a:endParaRPr lang="en-US" dirty="0" smtClean="0"/>
          </a:p>
          <a:p>
            <a:r>
              <a:rPr lang="en-US" dirty="0" smtClean="0"/>
              <a:t>Circular</a:t>
            </a:r>
          </a:p>
          <a:p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990600" y="1752601"/>
            <a:ext cx="754380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sz="4000" dirty="0" smtClean="0"/>
          </a:p>
          <a:p>
            <a:endParaRPr lang="en-US" sz="4000" dirty="0"/>
          </a:p>
        </p:txBody>
      </p:sp>
    </p:spTree>
    <p:extLst>
      <p:ext uri="{BB962C8B-B14F-4D97-AF65-F5344CB8AC3E}">
        <p14:creationId xmlns:p14="http://schemas.microsoft.com/office/powerpoint/2010/main" xmlns="" val="165279380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600">
        <p14:conveyor dir="l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ounded Rectangle 4"/>
          <p:cNvSpPr/>
          <p:nvPr/>
        </p:nvSpPr>
        <p:spPr>
          <a:xfrm>
            <a:off x="685800" y="381000"/>
            <a:ext cx="8077200" cy="838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err="1" smtClean="0">
                <a:solidFill>
                  <a:schemeClr val="tx1"/>
                </a:solidFill>
              </a:rPr>
              <a:t>Dichroic</a:t>
            </a:r>
            <a:r>
              <a:rPr lang="en-US" sz="2800" dirty="0" smtClean="0">
                <a:solidFill>
                  <a:schemeClr val="tx1"/>
                </a:solidFill>
              </a:rPr>
              <a:t> Sheet </a:t>
            </a:r>
            <a:r>
              <a:rPr lang="en-US" sz="2800" dirty="0" err="1" smtClean="0">
                <a:solidFill>
                  <a:schemeClr val="tx1"/>
                </a:solidFill>
              </a:rPr>
              <a:t>Polarizers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b="1" dirty="0" smtClean="0"/>
              <a:t> </a:t>
            </a:r>
            <a:endParaRPr lang="en-US" b="1" dirty="0"/>
          </a:p>
        </p:txBody>
      </p:sp>
      <p:sp>
        <p:nvSpPr>
          <p:cNvPr id="6" name="Content Placeholder 5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3733800" cy="4525963"/>
          </a:xfrm>
        </p:spPr>
        <p:txBody>
          <a:bodyPr/>
          <a:lstStyle/>
          <a:p>
            <a:r>
              <a:rPr lang="en-US" dirty="0" smtClean="0"/>
              <a:t>High contrast in visible wavelengths</a:t>
            </a:r>
          </a:p>
          <a:p>
            <a:r>
              <a:rPr lang="en-US" dirty="0" smtClean="0"/>
              <a:t>Can be high optical quality when glass laminated.</a:t>
            </a:r>
          </a:p>
          <a:p>
            <a:r>
              <a:rPr lang="en-US" dirty="0" smtClean="0"/>
              <a:t>Low power only</a:t>
            </a:r>
          </a:p>
          <a:p>
            <a:r>
              <a:rPr lang="en-US" dirty="0" smtClean="0"/>
              <a:t>Limited UV and IR offerings.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990600" y="1752601"/>
            <a:ext cx="754380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sz="4000" dirty="0" smtClean="0"/>
          </a:p>
          <a:p>
            <a:endParaRPr lang="en-US" sz="4000" dirty="0"/>
          </a:p>
        </p:txBody>
      </p:sp>
      <p:pic>
        <p:nvPicPr>
          <p:cNvPr id="7170" name="Picture 2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084144" y="1981200"/>
            <a:ext cx="4602656" cy="33530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xmlns="" val="165279380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600">
        <p14:conveyor dir="l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ounded Rectangle 4"/>
          <p:cNvSpPr/>
          <p:nvPr/>
        </p:nvSpPr>
        <p:spPr>
          <a:xfrm>
            <a:off x="685800" y="381000"/>
            <a:ext cx="8077200" cy="838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Wire Grid </a:t>
            </a:r>
            <a:r>
              <a:rPr lang="en-US" dirty="0" err="1" smtClean="0"/>
              <a:t>Polarizers</a:t>
            </a:r>
            <a:r>
              <a:rPr lang="en-US" b="1" dirty="0" smtClean="0"/>
              <a:t> </a:t>
            </a:r>
            <a:endParaRPr lang="en-US" b="1" dirty="0"/>
          </a:p>
        </p:txBody>
      </p:sp>
      <p:sp>
        <p:nvSpPr>
          <p:cNvPr id="6" name="Content Placeholder 5"/>
          <p:cNvSpPr>
            <a:spLocks noGrp="1"/>
          </p:cNvSpPr>
          <p:nvPr>
            <p:ph sz="half" idx="1"/>
          </p:nvPr>
        </p:nvSpPr>
        <p:spPr/>
        <p:txBody>
          <a:bodyPr>
            <a:noAutofit/>
          </a:bodyPr>
          <a:lstStyle/>
          <a:p>
            <a:r>
              <a:rPr lang="en-US" sz="2000" dirty="0" smtClean="0"/>
              <a:t>70 nm period</a:t>
            </a:r>
          </a:p>
          <a:p>
            <a:r>
              <a:rPr lang="en-US" sz="2000" dirty="0" err="1" smtClean="0"/>
              <a:t>Moxtek</a:t>
            </a:r>
            <a:r>
              <a:rPr lang="en-US" sz="2000" dirty="0" smtClean="0"/>
              <a:t> product</a:t>
            </a:r>
          </a:p>
          <a:p>
            <a:r>
              <a:rPr lang="en-US" sz="2000" dirty="0" smtClean="0"/>
              <a:t>1.15 mm maximum substrate thickness limits flatness.</a:t>
            </a:r>
          </a:p>
          <a:p>
            <a:r>
              <a:rPr lang="en-US" sz="2000" dirty="0" smtClean="0"/>
              <a:t>Fused silica version works well to 2.7 microns.</a:t>
            </a:r>
          </a:p>
          <a:p>
            <a:r>
              <a:rPr lang="en-US" sz="2000" dirty="0" smtClean="0"/>
              <a:t>Available on silicon for use to 15 microns.</a:t>
            </a:r>
          </a:p>
          <a:p>
            <a:r>
              <a:rPr lang="en-US" sz="2000" dirty="0" smtClean="0"/>
              <a:t>Delicate wires unless </a:t>
            </a:r>
            <a:r>
              <a:rPr lang="en-US" sz="2000" dirty="0" err="1" smtClean="0"/>
              <a:t>overcoated</a:t>
            </a:r>
            <a:r>
              <a:rPr lang="en-US" sz="2000" dirty="0" smtClean="0"/>
              <a:t>.</a:t>
            </a:r>
          </a:p>
          <a:p>
            <a:r>
              <a:rPr lang="en-US" sz="2000" dirty="0" smtClean="0"/>
              <a:t>Power tolerant plate polarizer- used in LCD projectors.</a:t>
            </a:r>
          </a:p>
          <a:p>
            <a:r>
              <a:rPr lang="en-US" sz="2000" dirty="0" smtClean="0"/>
              <a:t>Infrared versions on silicon wafers work well to 15 microns.</a:t>
            </a:r>
            <a:endParaRPr lang="en-US" sz="2000" dirty="0"/>
          </a:p>
        </p:txBody>
      </p:sp>
      <p:sp>
        <p:nvSpPr>
          <p:cNvPr id="3" name="TextBox 2"/>
          <p:cNvSpPr txBox="1"/>
          <p:nvPr/>
        </p:nvSpPr>
        <p:spPr>
          <a:xfrm>
            <a:off x="990600" y="1752601"/>
            <a:ext cx="754380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sz="4000" dirty="0" smtClean="0"/>
          </a:p>
          <a:p>
            <a:endParaRPr lang="en-US" sz="4000" dirty="0"/>
          </a:p>
        </p:txBody>
      </p:sp>
      <p:pic>
        <p:nvPicPr>
          <p:cNvPr id="9218" name="Picture 2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953000" y="1295400"/>
            <a:ext cx="3657600" cy="26625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836328" y="4038600"/>
            <a:ext cx="3774271" cy="25694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xmlns="" val="165279380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600">
        <p14:conveyor dir="l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3"/>
          <p:cNvSpPr/>
          <p:nvPr/>
        </p:nvSpPr>
        <p:spPr>
          <a:xfrm>
            <a:off x="685800" y="381000"/>
            <a:ext cx="8077200" cy="838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b="1" dirty="0">
                <a:solidFill>
                  <a:schemeClr val="tx1"/>
                </a:solidFill>
              </a:rPr>
              <a:t> </a:t>
            </a:r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tterned </a:t>
            </a:r>
            <a:r>
              <a:rPr lang="en-US" dirty="0" err="1" smtClean="0"/>
              <a:t>Polarizers</a:t>
            </a:r>
            <a:r>
              <a:rPr lang="en-US" dirty="0" smtClean="0"/>
              <a:t> and Retarders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 err="1" smtClean="0"/>
              <a:t>Polarizers</a:t>
            </a:r>
            <a:r>
              <a:rPr lang="en-US" dirty="0" smtClean="0"/>
              <a:t> from </a:t>
            </a:r>
            <a:r>
              <a:rPr lang="en-US" dirty="0" err="1" smtClean="0"/>
              <a:t>Moxtek</a:t>
            </a:r>
            <a:r>
              <a:rPr lang="en-US" dirty="0" smtClean="0"/>
              <a:t> and </a:t>
            </a:r>
            <a:r>
              <a:rPr lang="en-US" dirty="0" err="1" smtClean="0"/>
              <a:t>Codixx</a:t>
            </a:r>
            <a:endParaRPr lang="en-US" dirty="0" smtClean="0"/>
          </a:p>
          <a:p>
            <a:r>
              <a:rPr lang="en-US" dirty="0" smtClean="0"/>
              <a:t>Retarders from Michael </a:t>
            </a:r>
            <a:r>
              <a:rPr lang="en-US" dirty="0" err="1" smtClean="0"/>
              <a:t>Escuti</a:t>
            </a:r>
            <a:r>
              <a:rPr lang="en-US" dirty="0" smtClean="0"/>
              <a:t> ( Imagine Optics) and from Beam Engineering. Some also from Meadowlark.</a:t>
            </a:r>
          </a:p>
          <a:p>
            <a:pPr>
              <a:buNone/>
            </a:pP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dirty="0" smtClean="0"/>
              <a:t>Photo courtesy of </a:t>
            </a:r>
            <a:r>
              <a:rPr lang="en-US" dirty="0" err="1" smtClean="0"/>
              <a:t>Codixx</a:t>
            </a:r>
            <a:endParaRPr lang="en-US" dirty="0"/>
          </a:p>
        </p:txBody>
      </p:sp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953000" y="2667000"/>
            <a:ext cx="3187302" cy="31873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xmlns="" val="61121681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600">
        <p14:conveyor dir="l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ounded Rectangle 4"/>
          <p:cNvSpPr/>
          <p:nvPr/>
        </p:nvSpPr>
        <p:spPr>
          <a:xfrm>
            <a:off x="685800" y="381000"/>
            <a:ext cx="8077200" cy="838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b="1" dirty="0" err="1" smtClean="0"/>
              <a:t>Beamsplitting</a:t>
            </a:r>
            <a:r>
              <a:rPr lang="en-US" b="1" dirty="0" smtClean="0"/>
              <a:t> </a:t>
            </a:r>
            <a:r>
              <a:rPr lang="en-US" b="1" dirty="0" err="1" smtClean="0"/>
              <a:t>Polarizers</a:t>
            </a:r>
            <a:r>
              <a:rPr lang="en-US" b="1" dirty="0" smtClean="0"/>
              <a:t> </a:t>
            </a:r>
            <a:endParaRPr lang="en-US" b="1" dirty="0"/>
          </a:p>
        </p:txBody>
      </p:sp>
      <p:sp>
        <p:nvSpPr>
          <p:cNvPr id="6" name="Content Placeholder 5"/>
          <p:cNvSpPr>
            <a:spLocks noGrp="1"/>
          </p:cNvSpPr>
          <p:nvPr>
            <p:ph sz="half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Wire grid</a:t>
            </a:r>
          </a:p>
          <a:p>
            <a:pPr lvl="1"/>
            <a:r>
              <a:rPr lang="en-US" dirty="0" smtClean="0"/>
              <a:t>Pol. Direction set by wire direction (arbitrary)</a:t>
            </a:r>
          </a:p>
          <a:p>
            <a:pPr lvl="1"/>
            <a:r>
              <a:rPr lang="en-US" dirty="0" smtClean="0"/>
              <a:t>Wide field of view</a:t>
            </a:r>
          </a:p>
          <a:p>
            <a:pPr lvl="1"/>
            <a:r>
              <a:rPr lang="en-US" dirty="0" smtClean="0"/>
              <a:t>Very broad band</a:t>
            </a:r>
          </a:p>
          <a:p>
            <a:pPr lvl="1"/>
            <a:r>
              <a:rPr lang="en-US" dirty="0" smtClean="0"/>
              <a:t>10% + of light absorbed</a:t>
            </a:r>
          </a:p>
          <a:p>
            <a:pPr lvl="1"/>
            <a:endParaRPr lang="en-US" dirty="0" smtClean="0"/>
          </a:p>
          <a:p>
            <a:r>
              <a:rPr lang="en-US" dirty="0" err="1" smtClean="0"/>
              <a:t>MacNeille</a:t>
            </a:r>
            <a:endParaRPr lang="en-US" dirty="0" smtClean="0"/>
          </a:p>
          <a:p>
            <a:pPr lvl="1"/>
            <a:r>
              <a:rPr lang="en-US" dirty="0" smtClean="0"/>
              <a:t>Thin film stack</a:t>
            </a:r>
          </a:p>
          <a:p>
            <a:pPr lvl="1"/>
            <a:r>
              <a:rPr lang="en-US" dirty="0" smtClean="0"/>
              <a:t>Narrow field of view</a:t>
            </a:r>
          </a:p>
          <a:p>
            <a:pPr lvl="1"/>
            <a:r>
              <a:rPr lang="en-US" dirty="0" smtClean="0"/>
              <a:t>Pol. direction rotates with angle of incidence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990600" y="1752601"/>
            <a:ext cx="754380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sz="4000" dirty="0" smtClean="0"/>
          </a:p>
          <a:p>
            <a:endParaRPr lang="en-US" sz="4000" dirty="0"/>
          </a:p>
        </p:txBody>
      </p:sp>
      <p:pic>
        <p:nvPicPr>
          <p:cNvPr id="8194" name="Picture 2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48200" y="2821838"/>
            <a:ext cx="4038600" cy="20826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xmlns="" val="165279380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600">
        <p14:conveyor dir="l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ounded Rectangle 4"/>
          <p:cNvSpPr/>
          <p:nvPr/>
        </p:nvSpPr>
        <p:spPr>
          <a:xfrm>
            <a:off x="685800" y="381000"/>
            <a:ext cx="8077200" cy="838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err="1" smtClean="0">
                <a:solidFill>
                  <a:schemeClr val="tx1"/>
                </a:solidFill>
              </a:rPr>
              <a:t>Azimuthal</a:t>
            </a:r>
            <a:r>
              <a:rPr lang="en-US" sz="2800" dirty="0" smtClean="0">
                <a:solidFill>
                  <a:schemeClr val="tx1"/>
                </a:solidFill>
              </a:rPr>
              <a:t> and Radial </a:t>
            </a:r>
            <a:r>
              <a:rPr lang="en-US" sz="2800" dirty="0" err="1" smtClean="0">
                <a:solidFill>
                  <a:schemeClr val="tx1"/>
                </a:solidFill>
              </a:rPr>
              <a:t>Polarizers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b="1" dirty="0" smtClean="0"/>
              <a:t> </a:t>
            </a:r>
            <a:endParaRPr lang="en-US" b="1" dirty="0"/>
          </a:p>
        </p:txBody>
      </p:sp>
      <p:sp>
        <p:nvSpPr>
          <p:cNvPr id="6" name="Content Placeholder 5"/>
          <p:cNvSpPr>
            <a:spLocks noGrp="1"/>
          </p:cNvSpPr>
          <p:nvPr>
            <p:ph sz="half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err="1" smtClean="0"/>
              <a:t>Continously</a:t>
            </a:r>
            <a:r>
              <a:rPr lang="en-US" dirty="0" smtClean="0"/>
              <a:t> variable polarization direction.</a:t>
            </a:r>
          </a:p>
          <a:p>
            <a:r>
              <a:rPr lang="en-US" dirty="0" smtClean="0"/>
              <a:t>Available from </a:t>
            </a:r>
            <a:r>
              <a:rPr lang="en-US" dirty="0" err="1" smtClean="0"/>
              <a:t>ArcOptix</a:t>
            </a:r>
            <a:r>
              <a:rPr lang="en-US" dirty="0" smtClean="0"/>
              <a:t> in Switzerland and </a:t>
            </a:r>
            <a:r>
              <a:rPr lang="en-US" dirty="0" err="1" smtClean="0"/>
              <a:t>nanophoton</a:t>
            </a:r>
            <a:r>
              <a:rPr lang="en-US" dirty="0" smtClean="0"/>
              <a:t> in Japan.</a:t>
            </a:r>
          </a:p>
          <a:p>
            <a:r>
              <a:rPr lang="en-US" dirty="0" smtClean="0"/>
              <a:t>Custom products from Meadowlark as well.</a:t>
            </a:r>
          </a:p>
          <a:p>
            <a:r>
              <a:rPr lang="en-US" dirty="0" smtClean="0"/>
              <a:t>Radial sometimes called z </a:t>
            </a:r>
            <a:r>
              <a:rPr lang="en-US" dirty="0" err="1" smtClean="0"/>
              <a:t>polarizers</a:t>
            </a:r>
            <a:r>
              <a:rPr lang="en-US" dirty="0" smtClean="0"/>
              <a:t>.</a:t>
            </a:r>
          </a:p>
          <a:p>
            <a:r>
              <a:rPr lang="en-US" dirty="0" smtClean="0"/>
              <a:t>Photo courtesy of </a:t>
            </a:r>
            <a:r>
              <a:rPr lang="en-US" dirty="0" err="1" smtClean="0"/>
              <a:t>ArcOptix</a:t>
            </a:r>
            <a:r>
              <a:rPr lang="en-US" dirty="0" smtClean="0"/>
              <a:t>.</a:t>
            </a:r>
          </a:p>
          <a:p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990600" y="1752601"/>
            <a:ext cx="754380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sz="4000" dirty="0" smtClean="0"/>
          </a:p>
          <a:p>
            <a:endParaRPr lang="en-US" sz="4000" dirty="0"/>
          </a:p>
        </p:txBody>
      </p:sp>
      <p:pic>
        <p:nvPicPr>
          <p:cNvPr id="31746" name="Picture 2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627228" y="2197666"/>
            <a:ext cx="2526172" cy="28315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xmlns="" val="165279380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600">
        <p14:conveyor dir="l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ounded Rectangle 4"/>
          <p:cNvSpPr/>
          <p:nvPr/>
        </p:nvSpPr>
        <p:spPr>
          <a:xfrm>
            <a:off x="685800" y="381000"/>
            <a:ext cx="8077200" cy="838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>
                <a:solidFill>
                  <a:schemeClr val="tx1"/>
                </a:solidFill>
              </a:rPr>
              <a:t>OWL Polarizer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b="1" dirty="0" smtClean="0"/>
              <a:t> </a:t>
            </a:r>
            <a:endParaRPr lang="en-US" b="1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ide wavelength range.</a:t>
            </a:r>
          </a:p>
          <a:p>
            <a:r>
              <a:rPr lang="en-US" dirty="0" smtClean="0"/>
              <a:t>Apertures to 12 cm.</a:t>
            </a:r>
          </a:p>
          <a:p>
            <a:r>
              <a:rPr lang="en-US" dirty="0" smtClean="0"/>
              <a:t>Competes with calcite </a:t>
            </a:r>
            <a:r>
              <a:rPr lang="en-US" dirty="0" err="1" smtClean="0"/>
              <a:t>polarizers</a:t>
            </a:r>
            <a:r>
              <a:rPr lang="en-US" dirty="0" smtClean="0"/>
              <a:t>.</a:t>
            </a: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990600" y="1752601"/>
            <a:ext cx="754380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sz="4000" dirty="0" smtClean="0"/>
          </a:p>
          <a:p>
            <a:endParaRPr lang="en-US" sz="4000" dirty="0"/>
          </a:p>
        </p:txBody>
      </p:sp>
      <p:pic>
        <p:nvPicPr>
          <p:cNvPr id="32772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43000" y="3276600"/>
            <a:ext cx="6918325" cy="3054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xmlns="" val="165279380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600">
        <p14:conveyor dir="l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3"/>
          <p:cNvSpPr/>
          <p:nvPr/>
        </p:nvSpPr>
        <p:spPr>
          <a:xfrm>
            <a:off x="685800" y="381000"/>
            <a:ext cx="8077200" cy="838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b="1" dirty="0">
                <a:solidFill>
                  <a:schemeClr val="tx1"/>
                </a:solidFill>
              </a:rPr>
              <a:t> </a:t>
            </a:r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cated in Colorado USA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ctr"/>
            <a:r>
              <a:rPr lang="en-US" dirty="0" smtClean="0"/>
              <a:t>Home</a:t>
            </a:r>
            <a:endParaRPr lang="en-US" dirty="0"/>
          </a:p>
        </p:txBody>
      </p:sp>
      <p:pic>
        <p:nvPicPr>
          <p:cNvPr id="12" name="Content Placeholder 11" descr="Rainbow (17).JPG"/>
          <p:cNvPicPr>
            <a:picLocks noGrp="1" noChangeAspect="1"/>
          </p:cNvPicPr>
          <p:nvPr>
            <p:ph sz="half" idx="2"/>
          </p:nvPr>
        </p:nvPicPr>
        <p:blipFill>
          <a:blip r:embed="rId2" cstate="print"/>
          <a:stretch>
            <a:fillRect/>
          </a:stretch>
        </p:blipFill>
        <p:spPr>
          <a:xfrm>
            <a:off x="457200" y="2803789"/>
            <a:ext cx="4040188" cy="2693459"/>
          </a:xfrm>
        </p:spPr>
      </p:pic>
      <p:sp>
        <p:nvSpPr>
          <p:cNvPr id="9" name="Text Placeholder 8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pPr algn="ctr"/>
            <a:r>
              <a:rPr lang="en-US" dirty="0" smtClean="0"/>
              <a:t>Other Home</a:t>
            </a:r>
            <a:endParaRPr lang="en-US" dirty="0"/>
          </a:p>
        </p:txBody>
      </p:sp>
      <p:pic>
        <p:nvPicPr>
          <p:cNvPr id="27651" name="Picture 3"/>
          <p:cNvPicPr>
            <a:picLocks noGrp="1" noChangeAspect="1" noChangeArrowheads="1"/>
          </p:cNvPicPr>
          <p:nvPr>
            <p:ph sz="quarter" idx="4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45025" y="3088192"/>
            <a:ext cx="4417206" cy="23220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xmlns="" val="61121681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600">
        <p14:conveyor dir="l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ounded Rectangle 4"/>
          <p:cNvSpPr/>
          <p:nvPr/>
        </p:nvSpPr>
        <p:spPr>
          <a:xfrm>
            <a:off x="685800" y="381000"/>
            <a:ext cx="8077200" cy="838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>
                <a:solidFill>
                  <a:schemeClr val="tx1"/>
                </a:solidFill>
              </a:rPr>
              <a:t>LC Circular </a:t>
            </a:r>
            <a:r>
              <a:rPr lang="en-US" sz="2800" dirty="0" err="1" smtClean="0">
                <a:solidFill>
                  <a:schemeClr val="tx1"/>
                </a:solidFill>
              </a:rPr>
              <a:t>Polarizers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b="1" dirty="0" smtClean="0"/>
              <a:t> </a:t>
            </a:r>
            <a:endParaRPr lang="en-US" b="1" dirty="0"/>
          </a:p>
        </p:txBody>
      </p:sp>
      <p:sp>
        <p:nvSpPr>
          <p:cNvPr id="6" name="Content Placeholder 5"/>
          <p:cNvSpPr>
            <a:spLocks noGrp="1"/>
          </p:cNvSpPr>
          <p:nvPr>
            <p:ph sz="half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Made by adding a </a:t>
            </a:r>
            <a:r>
              <a:rPr lang="en-US" dirty="0" err="1" smtClean="0"/>
              <a:t>chiral</a:t>
            </a:r>
            <a:r>
              <a:rPr lang="en-US" dirty="0" smtClean="0"/>
              <a:t> </a:t>
            </a:r>
            <a:r>
              <a:rPr lang="en-US" dirty="0" err="1" smtClean="0"/>
              <a:t>dopant</a:t>
            </a:r>
            <a:r>
              <a:rPr lang="en-US" dirty="0" smtClean="0"/>
              <a:t> to a </a:t>
            </a:r>
            <a:r>
              <a:rPr lang="en-US" dirty="0" err="1" smtClean="0"/>
              <a:t>nematic</a:t>
            </a:r>
            <a:r>
              <a:rPr lang="en-US" dirty="0" smtClean="0"/>
              <a:t> LC</a:t>
            </a:r>
          </a:p>
          <a:p>
            <a:r>
              <a:rPr lang="en-US" dirty="0" smtClean="0"/>
              <a:t>Reflected and transmitted beams are circularly polarized over a </a:t>
            </a:r>
            <a:r>
              <a:rPr lang="el-GR" dirty="0" smtClean="0"/>
              <a:t>λ</a:t>
            </a:r>
            <a:r>
              <a:rPr lang="en-US" dirty="0" smtClean="0"/>
              <a:t> range proportional to the birefringence.</a:t>
            </a:r>
          </a:p>
          <a:p>
            <a:r>
              <a:rPr lang="en-US" dirty="0" smtClean="0"/>
              <a:t>Used as optical isolators in fusion class lasers at LLE at U. of Rochester.</a:t>
            </a:r>
          </a:p>
          <a:p>
            <a:r>
              <a:rPr lang="en-US" dirty="0" smtClean="0"/>
              <a:t>Figures courtesy of S. Jacobs, K Marshall and K. Wozniak </a:t>
            </a:r>
            <a:r>
              <a:rPr lang="en-US" smtClean="0"/>
              <a:t>at above org.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990600" y="1752601"/>
            <a:ext cx="754380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sz="4000" dirty="0" smtClean="0"/>
          </a:p>
          <a:p>
            <a:endParaRPr lang="en-US" sz="4000" dirty="0"/>
          </a:p>
        </p:txBody>
      </p:sp>
      <p:pic>
        <p:nvPicPr>
          <p:cNvPr id="8" name="Picture 5" descr="CLC-1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953000" y="1295400"/>
            <a:ext cx="3886200" cy="2880890"/>
          </a:xfrm>
          <a:prstGeom prst="rect">
            <a:avLst/>
          </a:prstGeom>
          <a:noFill/>
        </p:spPr>
      </p:pic>
      <p:pic>
        <p:nvPicPr>
          <p:cNvPr id="9" name="Picture 104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724400" y="4343400"/>
            <a:ext cx="4419600" cy="251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xmlns="" val="165279380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600">
        <p14:conveyor dir="l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ounded Rectangle 4"/>
          <p:cNvSpPr/>
          <p:nvPr/>
        </p:nvSpPr>
        <p:spPr>
          <a:xfrm>
            <a:off x="685800" y="381000"/>
            <a:ext cx="8077200" cy="838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>
                <a:solidFill>
                  <a:schemeClr val="tx1"/>
                </a:solidFill>
              </a:rPr>
              <a:t>Spatial Light Modulators</a:t>
            </a:r>
          </a:p>
          <a:p>
            <a:pPr algn="ctr"/>
            <a:r>
              <a:rPr lang="en-US" sz="2800" dirty="0" smtClean="0">
                <a:solidFill>
                  <a:schemeClr val="tx1"/>
                </a:solidFill>
              </a:rPr>
              <a:t>(Electrically Patterned Variable Retarders)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b="1" dirty="0" smtClean="0"/>
              <a:t> </a:t>
            </a:r>
            <a:endParaRPr lang="en-US" b="1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ctr"/>
            <a:r>
              <a:rPr lang="en-US" dirty="0" smtClean="0"/>
              <a:t>Reflective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sz="1800" dirty="0" smtClean="0"/>
              <a:t>Large pixel count – more than 1Kx1K.</a:t>
            </a:r>
          </a:p>
          <a:p>
            <a:r>
              <a:rPr lang="en-US" sz="1800" dirty="0" smtClean="0"/>
              <a:t>Liquid crystal on a silicon backplane 1cm-2 cm dimensions.</a:t>
            </a:r>
          </a:p>
          <a:p>
            <a:r>
              <a:rPr lang="en-US" sz="1800" dirty="0" smtClean="0"/>
              <a:t>Available from </a:t>
            </a:r>
            <a:r>
              <a:rPr lang="en-US" sz="1800" dirty="0" err="1" smtClean="0"/>
              <a:t>Holoeye</a:t>
            </a:r>
            <a:r>
              <a:rPr lang="en-US" sz="1800" dirty="0" smtClean="0"/>
              <a:t>, Boulder Nonlinear Systems and Hamamatsu.</a:t>
            </a:r>
          </a:p>
          <a:p>
            <a:endParaRPr lang="en-US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pPr algn="ctr"/>
            <a:r>
              <a:rPr lang="en-US" dirty="0" err="1" smtClean="0"/>
              <a:t>Transmissive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sz="quarter" idx="4"/>
          </p:nvPr>
        </p:nvSpPr>
        <p:spPr/>
        <p:txBody>
          <a:bodyPr>
            <a:normAutofit/>
          </a:bodyPr>
          <a:lstStyle/>
          <a:p>
            <a:r>
              <a:rPr lang="en-US" sz="1800" dirty="0" smtClean="0"/>
              <a:t>Low pixel count (128 – 256).</a:t>
            </a:r>
          </a:p>
          <a:p>
            <a:r>
              <a:rPr lang="en-US" sz="1800" dirty="0" smtClean="0"/>
              <a:t>Larger sizes possible.</a:t>
            </a:r>
          </a:p>
          <a:p>
            <a:r>
              <a:rPr lang="en-US" sz="1800" dirty="0" smtClean="0"/>
              <a:t>Custom configurations less expensive.</a:t>
            </a:r>
            <a:endParaRPr lang="en-US" sz="1800" dirty="0"/>
          </a:p>
        </p:txBody>
      </p:sp>
      <p:pic>
        <p:nvPicPr>
          <p:cNvPr id="10" name="Picture 1" descr="C:\Users\sserati\Desktop\DSC01062.JPG"/>
          <p:cNvPicPr>
            <a:picLocks noChangeAspect="1" noChangeArrowheads="1"/>
          </p:cNvPicPr>
          <p:nvPr/>
        </p:nvPicPr>
        <p:blipFill>
          <a:blip r:embed="rId3" cstate="print"/>
          <a:srcRect l="30068" r="33650" b="40486"/>
          <a:stretch>
            <a:fillRect/>
          </a:stretch>
        </p:blipFill>
        <p:spPr bwMode="auto">
          <a:xfrm>
            <a:off x="1524000" y="3810000"/>
            <a:ext cx="1737360" cy="2137317"/>
          </a:xfrm>
          <a:prstGeom prst="rect">
            <a:avLst/>
          </a:prstGeom>
          <a:noFill/>
        </p:spPr>
      </p:pic>
      <p:pic>
        <p:nvPicPr>
          <p:cNvPr id="30723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334000" y="3276600"/>
            <a:ext cx="2714625" cy="29030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xmlns="" val="165279380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600">
        <p14:conveyor dir="l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 smtClean="0"/>
              <a:t>Winner of R&amp;D 100 Award</a:t>
            </a:r>
          </a:p>
          <a:p>
            <a:r>
              <a:rPr lang="en-US" dirty="0" smtClean="0"/>
              <a:t>Blue write beam controls infrared beam.</a:t>
            </a:r>
          </a:p>
          <a:p>
            <a:r>
              <a:rPr lang="en-US" dirty="0" smtClean="0"/>
              <a:t>For National Ignition Facility</a:t>
            </a:r>
          </a:p>
          <a:p>
            <a:r>
              <a:rPr lang="en-US" dirty="0" smtClean="0"/>
              <a:t>Increases power tolerance of optics 10x+.</a:t>
            </a:r>
          </a:p>
          <a:p>
            <a:endParaRPr 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4000" b="1" dirty="0">
                <a:solidFill>
                  <a:schemeClr val="tx1"/>
                </a:solidFill>
              </a:rPr>
              <a:t> </a:t>
            </a:r>
            <a:r>
              <a:rPr lang="en-US" sz="4000" b="1" dirty="0" smtClean="0">
                <a:solidFill>
                  <a:schemeClr val="tx1"/>
                </a:solidFill>
              </a:rPr>
              <a:t>Optically Addressed SLM  </a:t>
            </a:r>
            <a:endParaRPr lang="en-US" sz="4000" b="1" dirty="0">
              <a:solidFill>
                <a:schemeClr val="tx1"/>
              </a:solidFill>
            </a:endParaRPr>
          </a:p>
        </p:txBody>
      </p:sp>
      <p:pic>
        <p:nvPicPr>
          <p:cNvPr id="7" name="Picture 3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48200" y="1814945"/>
            <a:ext cx="4038600" cy="40964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ounded Rectangle 4"/>
          <p:cNvSpPr/>
          <p:nvPr/>
        </p:nvSpPr>
        <p:spPr>
          <a:xfrm>
            <a:off x="685800" y="381000"/>
            <a:ext cx="8077200" cy="838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MWIR LC Variable Retarder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b="1" dirty="0" smtClean="0"/>
              <a:t> </a:t>
            </a:r>
            <a:endParaRPr lang="en-US" b="1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 smtClean="0"/>
              <a:t>New product from Meadowlark Optics</a:t>
            </a:r>
          </a:p>
          <a:p>
            <a:r>
              <a:rPr lang="en-US" sz="2400" dirty="0" smtClean="0"/>
              <a:t>Can be used with </a:t>
            </a:r>
            <a:r>
              <a:rPr lang="en-US" sz="2400" dirty="0" err="1" smtClean="0"/>
              <a:t>Moxtek</a:t>
            </a:r>
            <a:r>
              <a:rPr lang="en-US" sz="2400" dirty="0" smtClean="0"/>
              <a:t> IR </a:t>
            </a:r>
            <a:r>
              <a:rPr lang="en-US" sz="2400" dirty="0" err="1" smtClean="0"/>
              <a:t>polarizers</a:t>
            </a:r>
            <a:r>
              <a:rPr lang="en-US" sz="2400" dirty="0" smtClean="0"/>
              <a:t> for </a:t>
            </a:r>
            <a:r>
              <a:rPr lang="en-US" sz="2400" dirty="0" err="1" smtClean="0"/>
              <a:t>polarimetry</a:t>
            </a:r>
            <a:r>
              <a:rPr lang="en-US" sz="2400" dirty="0" smtClean="0"/>
              <a:t> or attenuator applications.</a:t>
            </a:r>
          </a:p>
          <a:p>
            <a:r>
              <a:rPr lang="en-US" sz="2400" dirty="0" smtClean="0"/>
              <a:t>Maximum </a:t>
            </a:r>
            <a:r>
              <a:rPr lang="en-US" sz="2400" dirty="0" err="1" smtClean="0"/>
              <a:t>retardance</a:t>
            </a:r>
            <a:r>
              <a:rPr lang="en-US" sz="2400" dirty="0" smtClean="0"/>
              <a:t> exceeds half wave at a wavelength of 4 microns.</a:t>
            </a:r>
          </a:p>
          <a:p>
            <a:endParaRPr lang="en-US" sz="2400" dirty="0" smtClean="0"/>
          </a:p>
          <a:p>
            <a:endParaRPr lang="en-US" sz="2400" dirty="0"/>
          </a:p>
        </p:txBody>
      </p:sp>
      <p:sp>
        <p:nvSpPr>
          <p:cNvPr id="3" name="TextBox 2"/>
          <p:cNvSpPr txBox="1"/>
          <p:nvPr/>
        </p:nvSpPr>
        <p:spPr>
          <a:xfrm>
            <a:off x="990600" y="1752601"/>
            <a:ext cx="754380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sz="4000" dirty="0" smtClean="0"/>
          </a:p>
          <a:p>
            <a:endParaRPr lang="en-US" sz="4000" dirty="0"/>
          </a:p>
        </p:txBody>
      </p:sp>
      <p:pic>
        <p:nvPicPr>
          <p:cNvPr id="29700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828800" y="3581400"/>
            <a:ext cx="5867400" cy="2665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xmlns="" val="165279380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600">
        <p14:conveyor dir="l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3"/>
          <p:cNvSpPr/>
          <p:nvPr/>
        </p:nvSpPr>
        <p:spPr>
          <a:xfrm>
            <a:off x="533400" y="304800"/>
            <a:ext cx="8077200" cy="838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4000" b="1" dirty="0" smtClean="0">
                <a:solidFill>
                  <a:schemeClr val="tx1"/>
                </a:solidFill>
              </a:rPr>
              <a:t>  </a:t>
            </a:r>
            <a:endParaRPr lang="en-US" sz="4000" b="1" dirty="0">
              <a:solidFill>
                <a:schemeClr val="tx1"/>
              </a:solidFill>
            </a:endParaRPr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WIR LC Transmission</a:t>
            </a:r>
            <a:endParaRPr lang="en-US" dirty="0"/>
          </a:p>
        </p:txBody>
      </p:sp>
      <p:graphicFrame>
        <p:nvGraphicFramePr>
          <p:cNvPr id="12" name="Content Placeholder 11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452596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xmlns="" val="229158869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600">
        <p14:conveyor dir="l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ounded Rectangle 4"/>
          <p:cNvSpPr/>
          <p:nvPr/>
        </p:nvSpPr>
        <p:spPr>
          <a:xfrm>
            <a:off x="685800" y="381000"/>
            <a:ext cx="8077200" cy="838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z="3200" dirty="0" smtClean="0"/>
              <a:t>IR Wire Grid Polarizer</a:t>
            </a:r>
            <a:r>
              <a:rPr lang="en-US" b="1" dirty="0" smtClean="0"/>
              <a:t> </a:t>
            </a:r>
            <a:endParaRPr lang="en-US" b="1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Moxtek</a:t>
            </a:r>
            <a:r>
              <a:rPr lang="en-US" dirty="0" smtClean="0"/>
              <a:t> wire grid on silicon wafer.</a:t>
            </a:r>
          </a:p>
          <a:p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990600" y="1752601"/>
            <a:ext cx="754380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sz="4000" dirty="0" smtClean="0"/>
          </a:p>
          <a:p>
            <a:endParaRPr lang="en-US" sz="4000" dirty="0"/>
          </a:p>
        </p:txBody>
      </p:sp>
      <p:pic>
        <p:nvPicPr>
          <p:cNvPr id="30724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00200" y="2286000"/>
            <a:ext cx="6248400" cy="358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xmlns="" val="165279380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600">
        <p14:conveyor dir="l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3"/>
          <p:cNvSpPr/>
          <p:nvPr/>
        </p:nvSpPr>
        <p:spPr>
          <a:xfrm>
            <a:off x="685800" y="381000"/>
            <a:ext cx="8077200" cy="838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>
                <a:solidFill>
                  <a:schemeClr val="tx1"/>
                </a:solidFill>
              </a:rPr>
              <a:t> </a:t>
            </a:r>
            <a:r>
              <a:rPr lang="en-US" sz="2800" dirty="0" smtClean="0">
                <a:solidFill>
                  <a:schemeClr val="tx1"/>
                </a:solidFill>
              </a:rPr>
              <a:t>Infrared </a:t>
            </a:r>
            <a:r>
              <a:rPr lang="en-US" sz="2800" dirty="0" err="1" smtClean="0">
                <a:solidFill>
                  <a:schemeClr val="tx1"/>
                </a:solidFill>
              </a:rPr>
              <a:t>Bicrystalline</a:t>
            </a:r>
            <a:r>
              <a:rPr lang="en-US" sz="2800" dirty="0" smtClean="0">
                <a:solidFill>
                  <a:schemeClr val="tx1"/>
                </a:solidFill>
              </a:rPr>
              <a:t> Achromatic Retarders</a:t>
            </a:r>
            <a:endParaRPr lang="en-US" sz="2800" dirty="0">
              <a:solidFill>
                <a:schemeClr val="tx1"/>
              </a:solidFill>
            </a:endParaRPr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452596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xmlns="" val="61121681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600">
        <p14:conveyor dir="l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ounded Rectangle 4"/>
          <p:cNvSpPr/>
          <p:nvPr/>
        </p:nvSpPr>
        <p:spPr>
          <a:xfrm>
            <a:off x="685800" y="381000"/>
            <a:ext cx="8077200" cy="838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>
                <a:solidFill>
                  <a:schemeClr val="tx1"/>
                </a:solidFill>
              </a:rPr>
              <a:t>Applications – Tunable Filters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b="1" dirty="0" smtClean="0"/>
              <a:t> </a:t>
            </a:r>
            <a:endParaRPr lang="en-US" b="1" dirty="0"/>
          </a:p>
        </p:txBody>
      </p:sp>
      <p:sp>
        <p:nvSpPr>
          <p:cNvPr id="6" name="Content Placeholder 5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sz="1800" dirty="0" smtClean="0"/>
              <a:t>Wavelengths from 280 nm to 2.0 microns.</a:t>
            </a:r>
          </a:p>
          <a:p>
            <a:r>
              <a:rPr lang="en-US" sz="1800" dirty="0" err="1" smtClean="0"/>
              <a:t>Bandpass</a:t>
            </a:r>
            <a:r>
              <a:rPr lang="en-US" sz="1800" dirty="0" smtClean="0"/>
              <a:t> FWHM from 0.02 nm to 200 nm.</a:t>
            </a:r>
          </a:p>
          <a:p>
            <a:r>
              <a:rPr lang="en-US" sz="1800" dirty="0" smtClean="0"/>
              <a:t>Clear apertures from 2 mm to 30 cm.</a:t>
            </a:r>
          </a:p>
          <a:p>
            <a:r>
              <a:rPr lang="en-US" sz="1800" dirty="0" smtClean="0"/>
              <a:t>Selectable FWHM.</a:t>
            </a:r>
          </a:p>
          <a:p>
            <a:endParaRPr lang="en-US" sz="1800" dirty="0" smtClean="0"/>
          </a:p>
          <a:p>
            <a:endParaRPr lang="en-US" sz="1800" dirty="0" smtClean="0"/>
          </a:p>
          <a:p>
            <a:endParaRPr lang="en-US" sz="1800" dirty="0" smtClean="0"/>
          </a:p>
          <a:p>
            <a:pPr>
              <a:buNone/>
            </a:pP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990600" y="1752601"/>
            <a:ext cx="754380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sz="4000" dirty="0" smtClean="0"/>
          </a:p>
          <a:p>
            <a:endParaRPr lang="en-US" sz="4000" dirty="0"/>
          </a:p>
        </p:txBody>
      </p:sp>
      <p:pic>
        <p:nvPicPr>
          <p:cNvPr id="31746" name="Picture 2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953001" y="1371600"/>
            <a:ext cx="3454400" cy="2590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1750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219200" y="3733800"/>
            <a:ext cx="2242796" cy="251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1751" name="Picture 7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257800" y="4114800"/>
            <a:ext cx="3200400" cy="2400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xmlns="" val="165279380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600">
        <p14:conveyor dir="l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3"/>
          <p:cNvSpPr/>
          <p:nvPr/>
        </p:nvSpPr>
        <p:spPr>
          <a:xfrm>
            <a:off x="533400" y="336755"/>
            <a:ext cx="8077200" cy="838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b="1" dirty="0" smtClean="0">
                <a:solidFill>
                  <a:schemeClr val="tx1"/>
                </a:solidFill>
              </a:rPr>
              <a:t>Iris Filter</a:t>
            </a:r>
            <a:endParaRPr lang="en-US" sz="4000" b="1" dirty="0">
              <a:solidFill>
                <a:schemeClr val="tx1"/>
              </a:solidFill>
            </a:endParaRPr>
          </a:p>
        </p:txBody>
      </p:sp>
      <p:sp>
        <p:nvSpPr>
          <p:cNvPr id="5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 bwMode="auto">
          <a:xfrm>
            <a:off x="348343" y="1447800"/>
            <a:ext cx="3156857" cy="396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accent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accent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accent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accent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accent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None/>
              <a:tabLst/>
              <a:defRPr/>
            </a:pPr>
            <a:endParaRPr kumimoji="0" lang="en-US" altLang="en-US" sz="2800" b="0" i="0" u="none" strike="noStrike" kern="1200" cap="none" spc="0" normalizeH="0" baseline="0" noProof="0" dirty="0" smtClean="0">
              <a:ln>
                <a:noFill/>
              </a:ln>
              <a:solidFill>
                <a:srgbClr val="0B5395"/>
              </a:solidFill>
              <a:effectLst/>
              <a:uLnTx/>
              <a:uFillTx/>
              <a:latin typeface="Arial"/>
            </a:endParaRP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0" y="1447800"/>
            <a:ext cx="4953000" cy="2286000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In orbit June 2013</a:t>
            </a:r>
          </a:p>
          <a:p>
            <a:r>
              <a:rPr lang="en-US" dirty="0" smtClean="0"/>
              <a:t>279.63±0.05 nm CWL</a:t>
            </a:r>
          </a:p>
          <a:p>
            <a:r>
              <a:rPr lang="en-US" dirty="0" smtClean="0"/>
              <a:t>0.37 nm FWHM</a:t>
            </a:r>
          </a:p>
          <a:p>
            <a:r>
              <a:rPr lang="en-US" dirty="0" smtClean="0"/>
              <a:t>8 element </a:t>
            </a:r>
            <a:r>
              <a:rPr lang="en-US" dirty="0" err="1" smtClean="0"/>
              <a:t>Solc</a:t>
            </a:r>
            <a:endParaRPr lang="en-US" dirty="0" smtClean="0"/>
          </a:p>
          <a:p>
            <a:r>
              <a:rPr lang="en-US" dirty="0" smtClean="0"/>
              <a:t>Fixed wavelength</a:t>
            </a: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505200" y="2438400"/>
            <a:ext cx="5155458" cy="396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xmlns="" val="118878016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600">
        <p14:conveyor dir="l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Content Placeholder 5" descr="iris_sji_image_color[1].png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1856422" y="1600200"/>
            <a:ext cx="5431156" cy="4525963"/>
          </a:xfrm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b="1" dirty="0" smtClean="0">
                <a:solidFill>
                  <a:schemeClr val="tx1"/>
                </a:solidFill>
              </a:rPr>
              <a:t>Iris Filter Solar Image</a:t>
            </a:r>
            <a:endParaRPr lang="en-US" sz="4000" b="1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ounded Rectangle 4"/>
          <p:cNvSpPr/>
          <p:nvPr/>
        </p:nvSpPr>
        <p:spPr>
          <a:xfrm>
            <a:off x="685800" y="381000"/>
            <a:ext cx="8077200" cy="838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>
                <a:solidFill>
                  <a:schemeClr val="tx1"/>
                </a:solidFill>
              </a:rPr>
              <a:t>Topics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b="1" dirty="0" smtClean="0"/>
              <a:t> </a:t>
            </a:r>
            <a:endParaRPr lang="en-US" b="1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omponents for polarization</a:t>
            </a:r>
            <a:endParaRPr lang="en-US" dirty="0" smtClean="0"/>
          </a:p>
          <a:p>
            <a:r>
              <a:rPr lang="en-US" dirty="0" smtClean="0"/>
              <a:t>Organic materials</a:t>
            </a:r>
          </a:p>
          <a:p>
            <a:pPr lvl="1"/>
            <a:r>
              <a:rPr lang="en-US" dirty="0" smtClean="0"/>
              <a:t>Liquid crystals</a:t>
            </a:r>
          </a:p>
          <a:p>
            <a:pPr lvl="1"/>
            <a:r>
              <a:rPr lang="en-US" dirty="0" err="1" smtClean="0"/>
              <a:t>Birefringent</a:t>
            </a:r>
            <a:r>
              <a:rPr lang="en-US" dirty="0" smtClean="0"/>
              <a:t> polymers</a:t>
            </a:r>
          </a:p>
          <a:p>
            <a:r>
              <a:rPr lang="en-US" dirty="0" smtClean="0"/>
              <a:t>Microstructures</a:t>
            </a:r>
          </a:p>
          <a:p>
            <a:r>
              <a:rPr lang="en-US" dirty="0" smtClean="0"/>
              <a:t>Applications</a:t>
            </a:r>
          </a:p>
          <a:p>
            <a:r>
              <a:rPr lang="en-US" dirty="0" smtClean="0"/>
              <a:t>Metrology</a:t>
            </a:r>
          </a:p>
          <a:p>
            <a:pPr>
              <a:buNone/>
            </a:pPr>
            <a:endParaRPr lang="en-US" dirty="0" smtClean="0"/>
          </a:p>
          <a:p>
            <a:pPr lvl="1">
              <a:buNone/>
            </a:pPr>
            <a:endParaRPr lang="en-US" dirty="0" smtClean="0"/>
          </a:p>
        </p:txBody>
      </p:sp>
      <p:sp>
        <p:nvSpPr>
          <p:cNvPr id="3" name="TextBox 2"/>
          <p:cNvSpPr txBox="1"/>
          <p:nvPr/>
        </p:nvSpPr>
        <p:spPr>
          <a:xfrm>
            <a:off x="990600" y="1752601"/>
            <a:ext cx="754380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sz="4000" dirty="0" smtClean="0"/>
          </a:p>
          <a:p>
            <a:endParaRPr lang="en-US" sz="4000" dirty="0"/>
          </a:p>
        </p:txBody>
      </p:sp>
      <p:pic>
        <p:nvPicPr>
          <p:cNvPr id="7" name="Picture 4" descr="E:\Private\SALES\Photos\2005 re-done professional pictures\retarders.2.t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95800" y="2590800"/>
            <a:ext cx="4343400" cy="31242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xmlns="" val="165279380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600">
        <p14:conveyor dir="l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3"/>
          <p:cNvSpPr/>
          <p:nvPr/>
        </p:nvSpPr>
        <p:spPr>
          <a:xfrm>
            <a:off x="533400" y="381000"/>
            <a:ext cx="8077200" cy="838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b="1" dirty="0" err="1" smtClean="0">
                <a:solidFill>
                  <a:schemeClr val="tx1"/>
                </a:solidFill>
              </a:rPr>
              <a:t>Athermal</a:t>
            </a:r>
            <a:r>
              <a:rPr lang="en-US" sz="4000" b="1" dirty="0" smtClean="0">
                <a:solidFill>
                  <a:schemeClr val="tx1"/>
                </a:solidFill>
              </a:rPr>
              <a:t> Filter and </a:t>
            </a:r>
            <a:r>
              <a:rPr lang="en-US" sz="4000" b="1" dirty="0" err="1" smtClean="0">
                <a:solidFill>
                  <a:schemeClr val="tx1"/>
                </a:solidFill>
              </a:rPr>
              <a:t>Polarimeter</a:t>
            </a:r>
            <a:endParaRPr lang="en-US" sz="4000" b="1" dirty="0">
              <a:solidFill>
                <a:schemeClr val="tx1"/>
              </a:solidFill>
            </a:endParaRPr>
          </a:p>
        </p:txBody>
      </p:sp>
      <p:pic>
        <p:nvPicPr>
          <p:cNvPr id="102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90380" y="1295400"/>
            <a:ext cx="6753639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xmlns="" val="213486340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600">
        <p14:conveyor dir="l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Content Placeholder 4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452596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6" name="Title 5"/>
          <p:cNvSpPr>
            <a:spLocks noGrp="1"/>
          </p:cNvSpPr>
          <p:nvPr>
            <p:ph type="title"/>
          </p:nvPr>
        </p:nvSpPr>
        <p:spPr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b="1" dirty="0" smtClean="0">
                <a:solidFill>
                  <a:schemeClr val="tx1"/>
                </a:solidFill>
              </a:rPr>
              <a:t>Performance</a:t>
            </a:r>
            <a:endParaRPr lang="en-US" sz="4000" b="1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3"/>
          <p:cNvSpPr/>
          <p:nvPr/>
        </p:nvSpPr>
        <p:spPr>
          <a:xfrm>
            <a:off x="533400" y="304800"/>
            <a:ext cx="8077200" cy="838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4000" b="1" dirty="0" smtClean="0">
                <a:solidFill>
                  <a:schemeClr val="tx1"/>
                </a:solidFill>
              </a:rPr>
              <a:t>  </a:t>
            </a:r>
            <a:endParaRPr lang="en-US" sz="4000" b="1" dirty="0">
              <a:solidFill>
                <a:schemeClr val="tx1"/>
              </a:solidFill>
            </a:endParaRPr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Retardance</a:t>
            </a:r>
            <a:r>
              <a:rPr lang="en-US" dirty="0" smtClean="0"/>
              <a:t> Metrology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pPr marL="0" indent="0"/>
            <a:r>
              <a:rPr lang="en-US" dirty="0" smtClean="0"/>
              <a:t>400 nm to 1600 nm:  ±0.0005 waves</a:t>
            </a:r>
          </a:p>
          <a:p>
            <a:pPr marL="0" indent="0"/>
            <a:r>
              <a:rPr lang="en-US" dirty="0" smtClean="0"/>
              <a:t>250 nm to 400 nm:  ±0.002 waves</a:t>
            </a:r>
          </a:p>
          <a:p>
            <a:pPr marL="0" indent="0"/>
            <a:r>
              <a:rPr lang="en-US" dirty="0" smtClean="0"/>
              <a:t>1.6 to 5.8 microns:  ±0.002 waves</a:t>
            </a:r>
            <a:endParaRPr lang="en-US" dirty="0"/>
          </a:p>
        </p:txBody>
      </p:sp>
      <p:pic>
        <p:nvPicPr>
          <p:cNvPr id="4099" name="Picture 3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733800" y="1447800"/>
            <a:ext cx="4953000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xmlns="" val="229158869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600">
        <p14:conveyor dir="l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3"/>
          <p:cNvSpPr/>
          <p:nvPr/>
        </p:nvSpPr>
        <p:spPr>
          <a:xfrm>
            <a:off x="685800" y="381000"/>
            <a:ext cx="8077200" cy="838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600" dirty="0">
                <a:solidFill>
                  <a:schemeClr val="tx1"/>
                </a:solidFill>
              </a:rPr>
              <a:t> </a:t>
            </a:r>
            <a:r>
              <a:rPr lang="en-US" sz="3600" dirty="0" smtClean="0">
                <a:solidFill>
                  <a:schemeClr val="tx1"/>
                </a:solidFill>
              </a:rPr>
              <a:t>Parting Thoughts</a:t>
            </a:r>
            <a:endParaRPr lang="en-US" sz="3600" dirty="0">
              <a:solidFill>
                <a:schemeClr val="tx1"/>
              </a:solidFill>
            </a:endParaRPr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There are more “tools” in the polarization component toolbox than most know.</a:t>
            </a:r>
          </a:p>
          <a:p>
            <a:r>
              <a:rPr lang="en-US" dirty="0" smtClean="0"/>
              <a:t>Tell your manufacturer what you are trying to do. Often we will have a better or cheaper solution than what you provide.</a:t>
            </a:r>
          </a:p>
          <a:p>
            <a:r>
              <a:rPr lang="en-US" dirty="0" smtClean="0"/>
              <a:t>Realize that product development and maturity is driven by larger money buckets than the research bucket.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Call or email any request! Visit our plant!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61121681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600">
        <p14:conveyor dir="l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Content Placeholder 11" descr="Rainbow (17).JPG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304800" y="685800"/>
            <a:ext cx="8572498" cy="5562600"/>
          </a:xfrm>
        </p:spPr>
      </p:pic>
    </p:spTree>
    <p:extLst>
      <p:ext uri="{BB962C8B-B14F-4D97-AF65-F5344CB8AC3E}">
        <p14:creationId xmlns:p14="http://schemas.microsoft.com/office/powerpoint/2010/main" xmlns="" val="61121681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600">
        <p14:conveyor dir="l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3"/>
          <p:cNvSpPr/>
          <p:nvPr/>
        </p:nvSpPr>
        <p:spPr>
          <a:xfrm>
            <a:off x="685800" y="381000"/>
            <a:ext cx="8077200" cy="838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b="1" dirty="0">
                <a:solidFill>
                  <a:schemeClr val="tx1"/>
                </a:solidFill>
              </a:rPr>
              <a:t> 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61121681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600">
        <p14:conveyor dir="l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3"/>
          <p:cNvSpPr/>
          <p:nvPr/>
        </p:nvSpPr>
        <p:spPr>
          <a:xfrm>
            <a:off x="685800" y="381000"/>
            <a:ext cx="8077200" cy="838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>
                <a:solidFill>
                  <a:schemeClr val="tx1"/>
                </a:solidFill>
              </a:rPr>
              <a:t> </a:t>
            </a:r>
            <a:r>
              <a:rPr lang="en-US" sz="2800" b="1" dirty="0" smtClean="0">
                <a:solidFill>
                  <a:schemeClr val="tx1"/>
                </a:solidFill>
              </a:rPr>
              <a:t>Reference Standards- </a:t>
            </a:r>
            <a:r>
              <a:rPr lang="en-US" sz="2800" b="1" dirty="0" err="1" smtClean="0">
                <a:solidFill>
                  <a:schemeClr val="tx1"/>
                </a:solidFill>
              </a:rPr>
              <a:t>Eigenstate</a:t>
            </a:r>
            <a:r>
              <a:rPr lang="en-US" sz="2800" b="1" smtClean="0">
                <a:solidFill>
                  <a:schemeClr val="tx1"/>
                </a:solidFill>
              </a:rPr>
              <a:t> Generator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61121681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600">
        <p14:conveyor dir="l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ounded Rectangle 4"/>
          <p:cNvSpPr/>
          <p:nvPr/>
        </p:nvSpPr>
        <p:spPr>
          <a:xfrm>
            <a:off x="685800" y="381000"/>
            <a:ext cx="8077200" cy="838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>
                <a:solidFill>
                  <a:schemeClr val="tx1"/>
                </a:solidFill>
              </a:rPr>
              <a:t>Polymer Retarder Quality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b="1" dirty="0" smtClean="0"/>
              <a:t> </a:t>
            </a:r>
            <a:endParaRPr lang="en-US" b="1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Transmitted </a:t>
            </a:r>
            <a:r>
              <a:rPr lang="en-US" dirty="0" err="1" smtClean="0"/>
              <a:t>wavefront</a:t>
            </a:r>
            <a:r>
              <a:rPr lang="en-US" dirty="0" smtClean="0"/>
              <a:t> error less than 1/8 wave at 633 nm PP</a:t>
            </a:r>
          </a:p>
          <a:p>
            <a:r>
              <a:rPr lang="en-US" dirty="0" smtClean="0"/>
              <a:t>Damage threshold above   CW in visible</a:t>
            </a:r>
          </a:p>
          <a:p>
            <a:r>
              <a:rPr lang="en-US" dirty="0" smtClean="0"/>
              <a:t>Beam deviation below 10 seconds</a:t>
            </a:r>
          </a:p>
          <a:p>
            <a:r>
              <a:rPr lang="en-US" dirty="0" smtClean="0"/>
              <a:t>Space qualified</a:t>
            </a:r>
          </a:p>
          <a:p>
            <a:r>
              <a:rPr lang="en-US" dirty="0" smtClean="0"/>
              <a:t>High transmission from 300 nm to 2700 nm</a:t>
            </a:r>
          </a:p>
          <a:p>
            <a:r>
              <a:rPr lang="en-US" dirty="0" smtClean="0"/>
              <a:t>As thin as 10 microns </a:t>
            </a:r>
            <a:r>
              <a:rPr lang="en-US" dirty="0" err="1" smtClean="0"/>
              <a:t>unlaminated</a:t>
            </a:r>
            <a:r>
              <a:rPr lang="en-US" dirty="0" smtClean="0"/>
              <a:t> </a:t>
            </a:r>
          </a:p>
          <a:p>
            <a:r>
              <a:rPr lang="en-US" dirty="0" err="1" smtClean="0"/>
              <a:t>Retardance</a:t>
            </a:r>
            <a:r>
              <a:rPr lang="en-US" dirty="0" smtClean="0"/>
              <a:t> accuracy to ±0.003 waves </a:t>
            </a:r>
          </a:p>
          <a:p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990600" y="1752601"/>
            <a:ext cx="754380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sz="4000" dirty="0" smtClean="0"/>
          </a:p>
          <a:p>
            <a:endParaRPr lang="en-US" sz="4000" dirty="0"/>
          </a:p>
        </p:txBody>
      </p:sp>
    </p:spTree>
    <p:extLst>
      <p:ext uri="{BB962C8B-B14F-4D97-AF65-F5344CB8AC3E}">
        <p14:creationId xmlns:p14="http://schemas.microsoft.com/office/powerpoint/2010/main" xmlns="" val="165279380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600">
        <p14:conveyor dir="l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ounded Rectangle 4"/>
          <p:cNvSpPr/>
          <p:nvPr/>
        </p:nvSpPr>
        <p:spPr>
          <a:xfrm>
            <a:off x="685800" y="381000"/>
            <a:ext cx="8077200" cy="838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err="1" smtClean="0">
                <a:solidFill>
                  <a:schemeClr val="tx1"/>
                </a:solidFill>
              </a:rPr>
              <a:t>Nematic</a:t>
            </a:r>
            <a:r>
              <a:rPr lang="en-US" sz="2800" dirty="0" smtClean="0">
                <a:solidFill>
                  <a:schemeClr val="tx1"/>
                </a:solidFill>
              </a:rPr>
              <a:t> Liquid Crystal Quality</a:t>
            </a:r>
            <a:endParaRPr lang="en-US" sz="3200" dirty="0">
              <a:solidFill>
                <a:schemeClr val="tx1"/>
              </a:solidFill>
            </a:endParaRPr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b="1" dirty="0" smtClean="0"/>
              <a:t> </a:t>
            </a:r>
            <a:endParaRPr lang="en-US" b="1" dirty="0"/>
          </a:p>
        </p:txBody>
      </p:sp>
      <p:sp>
        <p:nvSpPr>
          <p:cNvPr id="6" name="Content Placeholder 5"/>
          <p:cNvSpPr>
            <a:spLocks noGrp="1"/>
          </p:cNvSpPr>
          <p:nvPr>
            <p:ph sz="half"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sz="2400" dirty="0" smtClean="0"/>
              <a:t>Transmitted </a:t>
            </a:r>
            <a:r>
              <a:rPr lang="en-US" sz="2400" dirty="0" err="1" smtClean="0"/>
              <a:t>wavefront</a:t>
            </a:r>
            <a:r>
              <a:rPr lang="en-US" sz="2400" dirty="0" smtClean="0"/>
              <a:t> error less than 1/8 wave at 633 nm PP</a:t>
            </a:r>
          </a:p>
          <a:p>
            <a:r>
              <a:rPr lang="en-US" sz="2400" dirty="0" smtClean="0"/>
              <a:t>Space qualified</a:t>
            </a:r>
          </a:p>
          <a:p>
            <a:r>
              <a:rPr lang="en-US" sz="2400" dirty="0" smtClean="0"/>
              <a:t>Tolerant to fusion class laser power levels</a:t>
            </a:r>
          </a:p>
          <a:p>
            <a:r>
              <a:rPr lang="en-US" sz="2400" dirty="0" smtClean="0"/>
              <a:t>Some AC voltage ripple</a:t>
            </a:r>
          </a:p>
          <a:p>
            <a:r>
              <a:rPr lang="en-US" sz="2400" dirty="0" smtClean="0"/>
              <a:t>Variable </a:t>
            </a:r>
            <a:r>
              <a:rPr lang="en-US" sz="2400" dirty="0" err="1" smtClean="0"/>
              <a:t>retardance</a:t>
            </a:r>
            <a:r>
              <a:rPr lang="en-US" sz="2400" dirty="0" smtClean="0"/>
              <a:t> selectable to 0.001 waves or less</a:t>
            </a:r>
          </a:p>
          <a:p>
            <a:r>
              <a:rPr lang="en-US" sz="2400" dirty="0" err="1" smtClean="0"/>
              <a:t>Retardance</a:t>
            </a:r>
            <a:r>
              <a:rPr lang="en-US" sz="2400" dirty="0" smtClean="0"/>
              <a:t> switching times of a few milliseconds (100 microseconds for ferroelectric liquid crystals)</a:t>
            </a:r>
          </a:p>
          <a:p>
            <a:r>
              <a:rPr lang="en-US" sz="2400" dirty="0" smtClean="0"/>
              <a:t>Some in plane axis rotation with voltage</a:t>
            </a:r>
          </a:p>
          <a:p>
            <a:r>
              <a:rPr lang="en-US" sz="2400" dirty="0" smtClean="0"/>
              <a:t>Useful as variable retarders, shutters and polarization rotators.</a:t>
            </a:r>
          </a:p>
          <a:p>
            <a:r>
              <a:rPr lang="en-US" sz="2400" dirty="0" err="1" smtClean="0"/>
              <a:t>Asymetric</a:t>
            </a:r>
            <a:r>
              <a:rPr lang="en-US" sz="2400" dirty="0" smtClean="0"/>
              <a:t> field of view.</a:t>
            </a:r>
            <a:endParaRPr lang="en-US" sz="2400" dirty="0"/>
          </a:p>
        </p:txBody>
      </p:sp>
      <p:sp>
        <p:nvSpPr>
          <p:cNvPr id="3" name="TextBox 2"/>
          <p:cNvSpPr txBox="1"/>
          <p:nvPr/>
        </p:nvSpPr>
        <p:spPr>
          <a:xfrm>
            <a:off x="990600" y="1752601"/>
            <a:ext cx="754380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sz="4000" dirty="0" smtClean="0"/>
          </a:p>
          <a:p>
            <a:endParaRPr lang="en-US" sz="4000" dirty="0"/>
          </a:p>
        </p:txBody>
      </p:sp>
      <p:pic>
        <p:nvPicPr>
          <p:cNvPr id="1026" name="Picture 2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00600" y="1295400"/>
            <a:ext cx="3733800" cy="25325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562600" y="3886200"/>
            <a:ext cx="2943225" cy="2409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xmlns="" val="165279380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600">
        <p14:conveyor dir="l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ounded Rectangle 4"/>
          <p:cNvSpPr/>
          <p:nvPr/>
        </p:nvSpPr>
        <p:spPr>
          <a:xfrm>
            <a:off x="685800" y="381000"/>
            <a:ext cx="8077200" cy="838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err="1" smtClean="0">
                <a:solidFill>
                  <a:schemeClr val="tx1"/>
                </a:solidFill>
              </a:rPr>
              <a:t>Nematic</a:t>
            </a:r>
            <a:r>
              <a:rPr lang="en-US" sz="2800" dirty="0" smtClean="0">
                <a:solidFill>
                  <a:schemeClr val="tx1"/>
                </a:solidFill>
              </a:rPr>
              <a:t> LC Variable Retarder Construction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b="1" dirty="0" smtClean="0"/>
              <a:t> </a:t>
            </a:r>
            <a:endParaRPr lang="en-US" b="1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ctr"/>
            <a:r>
              <a:rPr lang="en-US" dirty="0" smtClean="0"/>
              <a:t>Cross Section</a:t>
            </a:r>
            <a:endParaRPr lang="en-US" dirty="0"/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pPr algn="ctr"/>
            <a:r>
              <a:rPr lang="en-US" dirty="0" smtClean="0"/>
              <a:t>With Voltage Applied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990600" y="1752601"/>
            <a:ext cx="754380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sz="4000" dirty="0" smtClean="0"/>
          </a:p>
          <a:p>
            <a:endParaRPr lang="en-US" sz="4000" dirty="0"/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>
            <p:ph sz="half" idx="2"/>
          </p:nvPr>
        </p:nvGraphicFramePr>
        <p:xfrm>
          <a:off x="304800" y="2514600"/>
          <a:ext cx="4040188" cy="2126415"/>
        </p:xfrm>
        <a:graphic>
          <a:graphicData uri="http://schemas.openxmlformats.org/presentationml/2006/ole">
            <p:oleObj spid="_x0000_s2050" name="Chart" r:id="rId4" imgW="7781855" imgH="4095702" progId="MSGraph.Chart.8">
              <p:embed followColorScheme="full"/>
            </p:oleObj>
          </a:graphicData>
        </a:graphic>
      </p:graphicFrame>
      <p:graphicFrame>
        <p:nvGraphicFramePr>
          <p:cNvPr id="2051" name="Object 3"/>
          <p:cNvGraphicFramePr>
            <a:graphicFrameLocks noChangeAspect="1"/>
          </p:cNvGraphicFramePr>
          <p:nvPr>
            <p:ph sz="quarter" idx="4"/>
          </p:nvPr>
        </p:nvGraphicFramePr>
        <p:xfrm>
          <a:off x="4419600" y="2819400"/>
          <a:ext cx="4041775" cy="1387475"/>
        </p:xfrm>
        <a:graphic>
          <a:graphicData uri="http://schemas.openxmlformats.org/presentationml/2006/ole">
            <p:oleObj spid="_x0000_s2051" r:id="rId5" imgW="6169152" imgH="2118360" progId="Visio.Drawing.6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165279380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600">
        <p14:conveyor dir="l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ounded Rectangle 4"/>
          <p:cNvSpPr/>
          <p:nvPr/>
        </p:nvSpPr>
        <p:spPr>
          <a:xfrm>
            <a:off x="685800" y="381000"/>
            <a:ext cx="8077200" cy="838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err="1" smtClean="0">
                <a:solidFill>
                  <a:schemeClr val="tx1"/>
                </a:solidFill>
              </a:rPr>
              <a:t>Pockels</a:t>
            </a:r>
            <a:r>
              <a:rPr lang="en-US" sz="3200" dirty="0" smtClean="0">
                <a:solidFill>
                  <a:schemeClr val="tx1"/>
                </a:solidFill>
              </a:rPr>
              <a:t> Cells</a:t>
            </a:r>
            <a:endParaRPr lang="en-US" sz="3200" dirty="0">
              <a:solidFill>
                <a:schemeClr val="tx1"/>
              </a:solidFill>
            </a:endParaRPr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b="1" dirty="0" smtClean="0"/>
              <a:t> </a:t>
            </a:r>
            <a:endParaRPr lang="en-US" b="1" dirty="0"/>
          </a:p>
        </p:txBody>
      </p:sp>
      <p:sp>
        <p:nvSpPr>
          <p:cNvPr id="6" name="Content Placeholder 5"/>
          <p:cNvSpPr>
            <a:spLocks noGrp="1"/>
          </p:cNvSpPr>
          <p:nvPr>
            <p:ph sz="half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Response times of picoseconds</a:t>
            </a:r>
          </a:p>
          <a:p>
            <a:r>
              <a:rPr lang="en-US" dirty="0" smtClean="0"/>
              <a:t>High voltage, DC balanced</a:t>
            </a:r>
          </a:p>
          <a:p>
            <a:r>
              <a:rPr lang="en-US" dirty="0" smtClean="0"/>
              <a:t>Limited angular field (f/20)</a:t>
            </a:r>
          </a:p>
          <a:p>
            <a:r>
              <a:rPr lang="en-US" dirty="0" smtClean="0"/>
              <a:t>Apertures to 40 mm at Meadowlark, 1 meter at NIF.</a:t>
            </a:r>
          </a:p>
          <a:p>
            <a:r>
              <a:rPr lang="en-US" dirty="0" smtClean="0"/>
              <a:t>Piezoelectric problems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990600" y="1752601"/>
            <a:ext cx="754380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sz="4000" dirty="0" smtClean="0"/>
          </a:p>
          <a:p>
            <a:endParaRPr lang="en-US" sz="4000" dirty="0"/>
          </a:p>
        </p:txBody>
      </p:sp>
      <p:pic>
        <p:nvPicPr>
          <p:cNvPr id="3074" name="Picture 2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038600" y="1447800"/>
            <a:ext cx="2286000" cy="2257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800600" y="3657600"/>
            <a:ext cx="3950856" cy="28198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xmlns="" val="165279380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600">
        <p14:conveyor dir="l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ounded Rectangle 4"/>
          <p:cNvSpPr/>
          <p:nvPr/>
        </p:nvSpPr>
        <p:spPr>
          <a:xfrm>
            <a:off x="685800" y="381000"/>
            <a:ext cx="8077200" cy="838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>
                <a:solidFill>
                  <a:schemeClr val="tx1"/>
                </a:solidFill>
              </a:rPr>
              <a:t>Liquid Crystal Polarization Rotators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b="1" dirty="0" smtClean="0"/>
              <a:t> </a:t>
            </a:r>
            <a:endParaRPr lang="en-US" b="1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ontinuous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US" dirty="0" smtClean="0"/>
              <a:t>Binary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4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Twisted </a:t>
            </a:r>
            <a:r>
              <a:rPr lang="en-US" dirty="0" err="1" smtClean="0"/>
              <a:t>nematic</a:t>
            </a:r>
            <a:r>
              <a:rPr lang="en-US" dirty="0" smtClean="0"/>
              <a:t> for angles of 0⁰ to about 270⁰</a:t>
            </a:r>
          </a:p>
          <a:p>
            <a:r>
              <a:rPr lang="en-US" dirty="0" smtClean="0"/>
              <a:t>Twisted </a:t>
            </a:r>
            <a:r>
              <a:rPr lang="en-US" dirty="0" err="1" smtClean="0"/>
              <a:t>nematic</a:t>
            </a:r>
            <a:r>
              <a:rPr lang="en-US" dirty="0" smtClean="0"/>
              <a:t> are high contrast and achromatic.</a:t>
            </a:r>
          </a:p>
          <a:p>
            <a:r>
              <a:rPr lang="en-US" dirty="0" smtClean="0"/>
              <a:t>Contrast exceeds 1,000:1.</a:t>
            </a:r>
          </a:p>
          <a:p>
            <a:r>
              <a:rPr lang="en-US" dirty="0" smtClean="0"/>
              <a:t>Ferroelectric LC’s are fast (~100 µsec) and typically rotate through 90⁰.</a:t>
            </a:r>
          </a:p>
          <a:p>
            <a:r>
              <a:rPr lang="en-US" dirty="0" smtClean="0"/>
              <a:t>Ferroelectrics are monochromatic. (Boulder Nonlinear Systems product.)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990600" y="1752601"/>
            <a:ext cx="754380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sz="4000" dirty="0" smtClean="0"/>
          </a:p>
          <a:p>
            <a:endParaRPr lang="en-US" sz="4000" dirty="0"/>
          </a:p>
        </p:txBody>
      </p:sp>
      <p:pic>
        <p:nvPicPr>
          <p:cNvPr id="4098" name="Picture 2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401094" y="4074319"/>
            <a:ext cx="1524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3886200"/>
            <a:ext cx="4876800" cy="220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extBox 12"/>
          <p:cNvSpPr txBox="1"/>
          <p:nvPr/>
        </p:nvSpPr>
        <p:spPr>
          <a:xfrm>
            <a:off x="304800" y="2209800"/>
            <a:ext cx="38862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dirty="0" smtClean="0"/>
              <a:t>Monochromatic unless made with an achromatic quarter wave retarder.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Typically ~100:1 contrast ratio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65279380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600">
        <p14:conveyor dir="l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ounded Rectangle 4"/>
          <p:cNvSpPr/>
          <p:nvPr/>
        </p:nvSpPr>
        <p:spPr>
          <a:xfrm>
            <a:off x="685800" y="381000"/>
            <a:ext cx="8077200" cy="838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>
                <a:solidFill>
                  <a:schemeClr val="tx1"/>
                </a:solidFill>
              </a:rPr>
              <a:t>Achromatic Retarders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b="1" dirty="0" smtClean="0"/>
              <a:t> </a:t>
            </a:r>
            <a:endParaRPr lang="en-US" b="1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Pancharatnam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dirty="0" smtClean="0"/>
              <a:t>Generally 3 retarder stack with inner retarder rotated.</a:t>
            </a:r>
          </a:p>
          <a:p>
            <a:r>
              <a:rPr lang="en-US" dirty="0" smtClean="0"/>
              <a:t>Usually 0.25 to 0.5 waves</a:t>
            </a:r>
          </a:p>
          <a:p>
            <a:r>
              <a:rPr lang="en-US" dirty="0" smtClean="0"/>
              <a:t>±0.01 wave from 0.85 to 1.2x center wavelength.</a:t>
            </a:r>
            <a:endParaRPr lang="en-US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US" dirty="0" err="1" smtClean="0"/>
              <a:t>Bicrystalline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r>
              <a:rPr lang="en-US" dirty="0" smtClean="0"/>
              <a:t>Similar </a:t>
            </a:r>
            <a:r>
              <a:rPr lang="en-US" dirty="0" err="1" smtClean="0"/>
              <a:t>achromaticity</a:t>
            </a:r>
            <a:r>
              <a:rPr lang="en-US" dirty="0" smtClean="0"/>
              <a:t> to </a:t>
            </a:r>
            <a:r>
              <a:rPr lang="en-US" dirty="0" err="1" smtClean="0"/>
              <a:t>Pancharatnam</a:t>
            </a:r>
            <a:endParaRPr lang="en-US" dirty="0" smtClean="0"/>
          </a:p>
          <a:p>
            <a:r>
              <a:rPr lang="en-US" dirty="0" smtClean="0"/>
              <a:t>Quartz, magnesium fluoride and sapphire are common materials.</a:t>
            </a:r>
          </a:p>
          <a:p>
            <a:r>
              <a:rPr lang="en-US" dirty="0" smtClean="0"/>
              <a:t>Does not have the weak dependence of fast axis direction with wavelength that </a:t>
            </a:r>
            <a:r>
              <a:rPr lang="en-US" dirty="0" err="1" smtClean="0"/>
              <a:t>Pancharatnam</a:t>
            </a:r>
            <a:r>
              <a:rPr lang="en-US" dirty="0" smtClean="0"/>
              <a:t> has.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990600" y="1752601"/>
            <a:ext cx="754380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sz="4000" dirty="0" smtClean="0"/>
          </a:p>
          <a:p>
            <a:endParaRPr lang="en-US" sz="4000" dirty="0"/>
          </a:p>
        </p:txBody>
      </p:sp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43000" y="4191000"/>
            <a:ext cx="3505200" cy="21391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xmlns="" val="165279380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600">
        <p14:conveyor dir="l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296</TotalTime>
  <Words>1151</Words>
  <Application>Microsoft Office PowerPoint</Application>
  <PresentationFormat>On-screen Show (4:3)</PresentationFormat>
  <Paragraphs>257</Paragraphs>
  <Slides>36</Slides>
  <Notes>24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6</vt:i4>
      </vt:variant>
    </vt:vector>
  </HeadingPairs>
  <TitlesOfParts>
    <vt:vector size="39" baseType="lpstr">
      <vt:lpstr>Office Theme</vt:lpstr>
      <vt:lpstr>Chart</vt:lpstr>
      <vt:lpstr>Microsoft Visio Drawing</vt:lpstr>
      <vt:lpstr> </vt:lpstr>
      <vt:lpstr>Located in Colorado USA</vt:lpstr>
      <vt:lpstr> </vt:lpstr>
      <vt:lpstr> </vt:lpstr>
      <vt:lpstr> </vt:lpstr>
      <vt:lpstr> </vt:lpstr>
      <vt:lpstr> </vt:lpstr>
      <vt:lpstr> </vt:lpstr>
      <vt:lpstr> </vt:lpstr>
      <vt:lpstr>Other Retarder Types </vt:lpstr>
      <vt:lpstr> </vt:lpstr>
      <vt:lpstr>DKIST Retarders</vt:lpstr>
      <vt:lpstr> </vt:lpstr>
      <vt:lpstr> </vt:lpstr>
      <vt:lpstr>Wire Grid Polarizers </vt:lpstr>
      <vt:lpstr>Patterned Polarizers and Retarders</vt:lpstr>
      <vt:lpstr>Beamsplitting Polarizers </vt:lpstr>
      <vt:lpstr> </vt:lpstr>
      <vt:lpstr> </vt:lpstr>
      <vt:lpstr> </vt:lpstr>
      <vt:lpstr> </vt:lpstr>
      <vt:lpstr> Optically Addressed SLM  </vt:lpstr>
      <vt:lpstr> </vt:lpstr>
      <vt:lpstr>MWIR LC Transmission</vt:lpstr>
      <vt:lpstr>IR Wire Grid Polarizer </vt:lpstr>
      <vt:lpstr>Slide 26</vt:lpstr>
      <vt:lpstr> </vt:lpstr>
      <vt:lpstr>Slide 28</vt:lpstr>
      <vt:lpstr>Iris Filter Solar Image</vt:lpstr>
      <vt:lpstr>Slide 30</vt:lpstr>
      <vt:lpstr>Performance</vt:lpstr>
      <vt:lpstr>Retardance Metrology</vt:lpstr>
      <vt:lpstr>Slide 33</vt:lpstr>
      <vt:lpstr>Slide 34</vt:lpstr>
      <vt:lpstr>Slide 35</vt:lpstr>
      <vt:lpstr>Slide 36</vt:lpstr>
    </vt:vector>
  </TitlesOfParts>
  <Company>Meadowlark Optics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Dana Smith</dc:creator>
  <cp:lastModifiedBy>tom</cp:lastModifiedBy>
  <cp:revision>221</cp:revision>
  <dcterms:created xsi:type="dcterms:W3CDTF">2013-10-28T16:56:51Z</dcterms:created>
  <dcterms:modified xsi:type="dcterms:W3CDTF">2014-03-27T07:28:32Z</dcterms:modified>
</cp:coreProperties>
</file>